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41D729" w14:textId="77777777" w:rsidR="006525D9" w:rsidRPr="00EC4674" w:rsidRDefault="006525D9" w:rsidP="00CD7581">
      <w:pPr>
        <w:keepNext/>
        <w:spacing w:after="120" w:line="360" w:lineRule="atLeast"/>
        <w:ind w:left="360"/>
        <w:jc w:val="center"/>
        <w:rPr>
          <w:rFonts w:ascii="Times New Roman" w:eastAsia="Times New Roman" w:hAnsi="Times New Roman" w:cs="Times New Roman"/>
          <w:b/>
          <w:color w:val="1F497D"/>
          <w:sz w:val="26"/>
          <w:szCs w:val="26"/>
          <w:lang w:val="en-GB" w:eastAsia="ja-JP"/>
        </w:rPr>
      </w:pPr>
    </w:p>
    <w:p w14:paraId="12E81BC2" w14:textId="77777777" w:rsidR="006525D9" w:rsidRPr="00EC4674" w:rsidRDefault="006525D9" w:rsidP="00CD7581">
      <w:pPr>
        <w:keepNext/>
        <w:spacing w:after="120" w:line="360" w:lineRule="atLeast"/>
        <w:ind w:left="360"/>
        <w:jc w:val="center"/>
        <w:rPr>
          <w:rFonts w:ascii="Times New Roman" w:eastAsia="Times New Roman" w:hAnsi="Times New Roman" w:cs="Times New Roman"/>
          <w:b/>
          <w:color w:val="1F497D"/>
          <w:sz w:val="26"/>
          <w:szCs w:val="26"/>
          <w:lang w:val="en-GB" w:eastAsia="ja-JP"/>
        </w:rPr>
      </w:pPr>
    </w:p>
    <w:p w14:paraId="0AEA00EA" w14:textId="77777777" w:rsidR="00961EF6" w:rsidRPr="00EC4674" w:rsidRDefault="00961EF6" w:rsidP="00237831">
      <w:pPr>
        <w:pStyle w:val="body"/>
        <w:ind w:left="0"/>
        <w:rPr>
          <w:rFonts w:cs="Times New Roman"/>
          <w:noProof/>
          <w:szCs w:val="26"/>
          <w:lang w:val="vi-VN"/>
        </w:rPr>
      </w:pPr>
    </w:p>
    <w:p w14:paraId="4E31C2E9" w14:textId="77777777" w:rsidR="00961EF6" w:rsidRPr="00EC4674" w:rsidRDefault="00961EF6" w:rsidP="00961EF6">
      <w:pPr>
        <w:pStyle w:val="body"/>
        <w:rPr>
          <w:rFonts w:cs="Times New Roman"/>
          <w:b/>
          <w:szCs w:val="26"/>
          <w:lang w:val="vi-VN"/>
        </w:rPr>
      </w:pPr>
    </w:p>
    <w:p w14:paraId="660F3D6F" w14:textId="77777777" w:rsidR="00961EF6" w:rsidRPr="00EC4674" w:rsidRDefault="00961EF6" w:rsidP="00961EF6">
      <w:pPr>
        <w:jc w:val="center"/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</w:pPr>
      <w:r w:rsidRPr="00EC4674"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  <w:t>TÀI LIỆU ĐẶC TẢ TÍNH NĂNG PHẦN MỀM</w:t>
      </w:r>
    </w:p>
    <w:p w14:paraId="71B4AE87" w14:textId="439D8C8A" w:rsidR="00961EF6" w:rsidRDefault="00961EF6" w:rsidP="00961EF6">
      <w:pPr>
        <w:jc w:val="center"/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</w:pPr>
      <w:r w:rsidRPr="00EC4674"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  <w:t xml:space="preserve">HỆ THỐNG QUẢN LÝ </w:t>
      </w:r>
      <w:r w:rsidR="006A5739" w:rsidRPr="006A5739"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  <w:t>BẰNG MÃ VẠCH/MÃ QR</w:t>
      </w:r>
    </w:p>
    <w:p w14:paraId="0E2559EF" w14:textId="31AA3864" w:rsidR="006A5739" w:rsidRPr="00EB4C30" w:rsidRDefault="006A5739" w:rsidP="00961EF6">
      <w:pPr>
        <w:jc w:val="center"/>
        <w:rPr>
          <w:rFonts w:ascii="Times New Roman" w:hAnsi="Times New Roman" w:cs="Times New Roman"/>
          <w:b/>
          <w:color w:val="1F497D" w:themeColor="text2"/>
          <w:sz w:val="28"/>
          <w:szCs w:val="28"/>
          <w:lang w:val="en-US"/>
        </w:rPr>
      </w:pPr>
      <w:r w:rsidRPr="00EB4C30">
        <w:rPr>
          <w:rFonts w:ascii="Times New Roman" w:hAnsi="Times New Roman" w:cs="Times New Roman"/>
          <w:b/>
          <w:color w:val="1F497D" w:themeColor="text2"/>
          <w:sz w:val="28"/>
          <w:szCs w:val="28"/>
          <w:lang w:val="en-US"/>
        </w:rPr>
        <w:t>UTECH VIỆT NAM</w:t>
      </w:r>
    </w:p>
    <w:p w14:paraId="744A3339" w14:textId="77777777" w:rsidR="00AD65D1" w:rsidRPr="00EC4674" w:rsidRDefault="00AD65D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5D9C077E" w14:textId="77777777" w:rsidR="00CD7581" w:rsidRPr="00EC4674" w:rsidRDefault="00CD758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5D85B4B" w14:textId="77777777" w:rsidR="00F36720" w:rsidRPr="00EC4674" w:rsidRDefault="00F3672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18332304" w14:textId="77777777" w:rsidR="00F36720" w:rsidRPr="00EC4674" w:rsidRDefault="00F3672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7CD310F7" w14:textId="77777777" w:rsidR="00F36720" w:rsidRPr="00EC4674" w:rsidRDefault="00F3672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83EBCA1" w14:textId="77777777" w:rsidR="00CD7581" w:rsidRPr="00EC4674" w:rsidRDefault="00CD758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29D751B8" w14:textId="77777777" w:rsidR="00AD65D1" w:rsidRPr="00EC4674" w:rsidRDefault="00AD65D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466C288" w14:textId="33E8AC39" w:rsidR="0080014B" w:rsidRDefault="00956E21" w:rsidP="00CD7581">
      <w:pPr>
        <w:jc w:val="right"/>
        <w:rPr>
          <w:rFonts w:ascii="Times New Roman" w:hAnsi="Times New Roman" w:cs="Times New Roman"/>
          <w:sz w:val="26"/>
          <w:szCs w:val="26"/>
          <w:lang w:val="fr-FR"/>
        </w:rPr>
      </w:pPr>
      <w:r w:rsidRPr="00EC4674">
        <w:rPr>
          <w:rFonts w:ascii="Times New Roman" w:hAnsi="Times New Roman" w:cs="Times New Roman"/>
          <w:sz w:val="26"/>
          <w:szCs w:val="26"/>
          <w:lang w:val="vi-VN"/>
        </w:rPr>
        <w:t>Mã tài liệu</w:t>
      </w:r>
      <w:r w:rsidR="00CD7581" w:rsidRPr="00EC4674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fldChar w:fldCharType="begin"/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instrText xml:space="preserve"> FILENAME  </w:instrText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fldChar w:fldCharType="separate"/>
      </w:r>
      <w:r w:rsidR="006A5739">
        <w:rPr>
          <w:rFonts w:ascii="Times New Roman" w:hAnsi="Times New Roman" w:cs="Times New Roman"/>
          <w:noProof/>
          <w:sz w:val="26"/>
          <w:szCs w:val="26"/>
          <w:lang w:val="fr-FR"/>
        </w:rPr>
        <w:t>UTECH</w:t>
      </w:r>
      <w:r w:rsidR="00961EF6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_</w:t>
      </w:r>
      <w:r w:rsidR="006A5739">
        <w:rPr>
          <w:rFonts w:ascii="Times New Roman" w:hAnsi="Times New Roman" w:cs="Times New Roman"/>
          <w:noProof/>
          <w:sz w:val="26"/>
          <w:szCs w:val="26"/>
          <w:lang w:val="fr-FR"/>
        </w:rPr>
        <w:t>BBP</w:t>
      </w:r>
      <w:r w:rsidR="00961EF6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_</w:t>
      </w:r>
      <w:r w:rsidR="00FA6F4F">
        <w:rPr>
          <w:rFonts w:ascii="Times New Roman" w:hAnsi="Times New Roman" w:cs="Times New Roman"/>
          <w:noProof/>
          <w:sz w:val="26"/>
          <w:szCs w:val="26"/>
          <w:lang w:val="fr-FR"/>
        </w:rPr>
        <w:t>TAILIEUDACTACHITIET</w:t>
      </w:r>
      <w:r w:rsidR="00961EF6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_V0.01</w:t>
      </w:r>
      <w:r w:rsidR="0066577D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.docx</w:t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fldChar w:fldCharType="end"/>
      </w:r>
    </w:p>
    <w:p w14:paraId="69FE5582" w14:textId="5FF90DD6" w:rsidR="006545C3" w:rsidRPr="00EC4674" w:rsidRDefault="006545C3" w:rsidP="00CD7581">
      <w:pPr>
        <w:jc w:val="right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  <w:lang w:val="fr-FR"/>
        </w:rPr>
        <w:t>Version : V0.01</w:t>
      </w:r>
    </w:p>
    <w:p w14:paraId="3541A835" w14:textId="77777777" w:rsidR="00FF5A10" w:rsidRPr="00EC4674" w:rsidRDefault="00FF5A1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  <w:r w:rsidRPr="00EC4674">
        <w:rPr>
          <w:rFonts w:ascii="Times New Roman" w:hAnsi="Times New Roman" w:cs="Times New Roman"/>
          <w:sz w:val="26"/>
          <w:szCs w:val="26"/>
          <w:lang w:val="vi-VN"/>
        </w:rPr>
        <w:br w:type="page"/>
      </w:r>
    </w:p>
    <w:p w14:paraId="32DEDA10" w14:textId="77777777" w:rsidR="00191F9F" w:rsidRPr="00EC4674" w:rsidRDefault="00191F9F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  <w:r w:rsidRPr="00EC4674">
        <w:rPr>
          <w:rFonts w:ascii="Times New Roman" w:hAnsi="Times New Roman" w:cs="Times New Roman"/>
          <w:b/>
          <w:sz w:val="26"/>
          <w:szCs w:val="26"/>
        </w:rPr>
        <w:lastRenderedPageBreak/>
        <w:t>Phê duyệt</w:t>
      </w:r>
    </w:p>
    <w:tbl>
      <w:tblPr>
        <w:tblStyle w:val="Template"/>
        <w:tblW w:w="9441" w:type="dxa"/>
        <w:tblLayout w:type="fixed"/>
        <w:tblLook w:val="0420" w:firstRow="1" w:lastRow="0" w:firstColumn="0" w:lastColumn="0" w:noHBand="0" w:noVBand="1"/>
      </w:tblPr>
      <w:tblGrid>
        <w:gridCol w:w="2695"/>
        <w:gridCol w:w="1800"/>
        <w:gridCol w:w="1530"/>
        <w:gridCol w:w="3416"/>
      </w:tblGrid>
      <w:tr w:rsidR="002960BB" w:rsidRPr="00EC4674" w14:paraId="78215085" w14:textId="77777777" w:rsidTr="00961E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6"/>
        </w:trPr>
        <w:tc>
          <w:tcPr>
            <w:tcW w:w="2695" w:type="dxa"/>
          </w:tcPr>
          <w:p w14:paraId="2A60655D" w14:textId="77777777" w:rsidR="002960BB" w:rsidRPr="00EC4674" w:rsidRDefault="002960BB" w:rsidP="006F6DE7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ọ và tên</w:t>
            </w:r>
          </w:p>
        </w:tc>
        <w:tc>
          <w:tcPr>
            <w:tcW w:w="1800" w:type="dxa"/>
          </w:tcPr>
          <w:p w14:paraId="4F1D7A8C" w14:textId="77777777" w:rsidR="002960BB" w:rsidRPr="00EC4674" w:rsidRDefault="002960BB" w:rsidP="006F6DE7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Chức danh</w:t>
            </w:r>
          </w:p>
        </w:tc>
        <w:tc>
          <w:tcPr>
            <w:tcW w:w="1530" w:type="dxa"/>
          </w:tcPr>
          <w:p w14:paraId="38F33DED" w14:textId="77777777" w:rsidR="002960BB" w:rsidRPr="00EC4674" w:rsidRDefault="002960BB" w:rsidP="003C5E15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gày</w:t>
            </w:r>
          </w:p>
        </w:tc>
        <w:tc>
          <w:tcPr>
            <w:tcW w:w="3416" w:type="dxa"/>
          </w:tcPr>
          <w:p w14:paraId="669B8A9B" w14:textId="77777777" w:rsidR="002960BB" w:rsidRPr="00EC4674" w:rsidRDefault="002960BB" w:rsidP="003C5E15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Chữ ký</w:t>
            </w:r>
          </w:p>
        </w:tc>
      </w:tr>
      <w:tr w:rsidR="00961EF6" w:rsidRPr="00EC4674" w14:paraId="7EED5D65" w14:textId="77777777" w:rsidTr="00934D67">
        <w:trPr>
          <w:trHeight w:val="468"/>
        </w:trPr>
        <w:tc>
          <w:tcPr>
            <w:tcW w:w="2695" w:type="dxa"/>
          </w:tcPr>
          <w:p w14:paraId="311AF3F4" w14:textId="028A2C3D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720DB85F" w14:textId="7844CD70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13670176" w14:textId="52B4AC5A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71AFC389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058AA953" w14:textId="77777777" w:rsidTr="00934D67">
        <w:trPr>
          <w:trHeight w:val="518"/>
        </w:trPr>
        <w:tc>
          <w:tcPr>
            <w:tcW w:w="2695" w:type="dxa"/>
          </w:tcPr>
          <w:p w14:paraId="7324EAFE" w14:textId="08AD053B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6A58037D" w14:textId="06ABD23C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4D8ABDEF" w14:textId="09CFDF0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5EA54666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13F13841" w14:textId="77777777" w:rsidTr="00A767BD">
        <w:trPr>
          <w:trHeight w:val="836"/>
        </w:trPr>
        <w:tc>
          <w:tcPr>
            <w:tcW w:w="2695" w:type="dxa"/>
          </w:tcPr>
          <w:p w14:paraId="338E88B4" w14:textId="6ECAF4F4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7E1F3A07" w14:textId="6F2EBB0E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F021A2E" w14:textId="70AE70EA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5EB2FF19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4686F013" w14:textId="77777777" w:rsidTr="00A767BD">
        <w:trPr>
          <w:trHeight w:val="707"/>
        </w:trPr>
        <w:tc>
          <w:tcPr>
            <w:tcW w:w="2695" w:type="dxa"/>
          </w:tcPr>
          <w:p w14:paraId="2807C4BF" w14:textId="06FCAA92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4D139087" w14:textId="369ED921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29C6D47" w14:textId="7B2431FE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4618F54A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40A41F9E" w14:textId="77777777" w:rsidTr="00A767BD">
        <w:trPr>
          <w:trHeight w:val="689"/>
        </w:trPr>
        <w:tc>
          <w:tcPr>
            <w:tcW w:w="2695" w:type="dxa"/>
          </w:tcPr>
          <w:p w14:paraId="41B4F1BA" w14:textId="023EBA1B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55AA4AD4" w14:textId="76D91D1C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1059431" w14:textId="262865E1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4E12C1DD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1B2405A4" w14:textId="77777777" w:rsidTr="00A767BD">
        <w:trPr>
          <w:trHeight w:val="840"/>
        </w:trPr>
        <w:tc>
          <w:tcPr>
            <w:tcW w:w="2695" w:type="dxa"/>
          </w:tcPr>
          <w:p w14:paraId="735DB7A7" w14:textId="78657BCF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6D5B77E7" w14:textId="436442DA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6913CB08" w14:textId="3B7645E5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3760E453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7AA3508E" w14:textId="77777777" w:rsidTr="00A767BD">
        <w:trPr>
          <w:trHeight w:val="697"/>
        </w:trPr>
        <w:tc>
          <w:tcPr>
            <w:tcW w:w="2695" w:type="dxa"/>
          </w:tcPr>
          <w:p w14:paraId="4FF934FA" w14:textId="0E0425EE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267230D7" w14:textId="3B3226B8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5C86FAA" w14:textId="684BB380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75709223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</w:tbl>
    <w:p w14:paraId="654FAD64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09F37700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9461083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56A5F32C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DB54853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5A4AFB9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31020459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458E73B7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073CDBB5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635C02D8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3FFDF29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7A692745" w14:textId="77777777" w:rsidR="00934D67" w:rsidRDefault="00934D67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28B77EA3" w14:textId="2510390B" w:rsidR="00FF5A10" w:rsidRPr="00EC4674" w:rsidRDefault="00F36720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  <w:r w:rsidRPr="00EC4674">
        <w:rPr>
          <w:rFonts w:ascii="Times New Roman" w:hAnsi="Times New Roman" w:cs="Times New Roman"/>
          <w:b/>
          <w:sz w:val="26"/>
          <w:szCs w:val="26"/>
        </w:rPr>
        <w:lastRenderedPageBreak/>
        <w:t>Thông tin thay đổi</w:t>
      </w:r>
    </w:p>
    <w:tbl>
      <w:tblPr>
        <w:tblStyle w:val="Template"/>
        <w:tblW w:w="9282" w:type="dxa"/>
        <w:tblLook w:val="0420" w:firstRow="1" w:lastRow="0" w:firstColumn="0" w:lastColumn="0" w:noHBand="0" w:noVBand="1"/>
      </w:tblPr>
      <w:tblGrid>
        <w:gridCol w:w="1327"/>
        <w:gridCol w:w="2375"/>
        <w:gridCol w:w="2520"/>
        <w:gridCol w:w="3060"/>
      </w:tblGrid>
      <w:tr w:rsidR="004F47C5" w:rsidRPr="00EC4674" w14:paraId="1E1FC48C" w14:textId="77777777" w:rsidTr="005E6E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27" w:type="dxa"/>
          </w:tcPr>
          <w:p w14:paraId="2281ED49" w14:textId="77777777" w:rsidR="00F36720" w:rsidRPr="00EC4674" w:rsidRDefault="00F36720" w:rsidP="002960BB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Phiên bả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n</w:t>
            </w:r>
          </w:p>
        </w:tc>
        <w:tc>
          <w:tcPr>
            <w:tcW w:w="2375" w:type="dxa"/>
          </w:tcPr>
          <w:p w14:paraId="6D78DA97" w14:textId="77777777" w:rsidR="00F36720" w:rsidRPr="00EC4674" w:rsidRDefault="00F36720" w:rsidP="000564BE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gày cập nhậ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t</w:t>
            </w:r>
          </w:p>
        </w:tc>
        <w:tc>
          <w:tcPr>
            <w:tcW w:w="2520" w:type="dxa"/>
          </w:tcPr>
          <w:p w14:paraId="5066C139" w14:textId="77777777" w:rsidR="00F36720" w:rsidRPr="00EC4674" w:rsidRDefault="00F36720" w:rsidP="000564BE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Cập nhật bở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i</w:t>
            </w:r>
          </w:p>
        </w:tc>
        <w:tc>
          <w:tcPr>
            <w:tcW w:w="3060" w:type="dxa"/>
          </w:tcPr>
          <w:p w14:paraId="110F96FB" w14:textId="77777777" w:rsidR="00F36720" w:rsidRPr="00EC4674" w:rsidRDefault="00F36720" w:rsidP="000564BE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Mô tả thay đổ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i</w:t>
            </w:r>
          </w:p>
        </w:tc>
      </w:tr>
      <w:tr w:rsidR="003B7FA6" w:rsidRPr="00EC4674" w14:paraId="4E831B17" w14:textId="77777777" w:rsidTr="005E6E0C">
        <w:tc>
          <w:tcPr>
            <w:tcW w:w="1327" w:type="dxa"/>
          </w:tcPr>
          <w:p w14:paraId="43C3EC87" w14:textId="30B99DD3" w:rsidR="003B7FA6" w:rsidRPr="00EC4674" w:rsidRDefault="003B7FA6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0.01</w:t>
            </w:r>
          </w:p>
        </w:tc>
        <w:tc>
          <w:tcPr>
            <w:tcW w:w="2375" w:type="dxa"/>
          </w:tcPr>
          <w:p w14:paraId="4E55BD53" w14:textId="77777777" w:rsidR="003B7FA6" w:rsidRPr="00EC4674" w:rsidRDefault="003B7FA6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2520" w:type="dxa"/>
          </w:tcPr>
          <w:p w14:paraId="4A4D0187" w14:textId="0913D191" w:rsidR="00D82FED" w:rsidRPr="00EC4674" w:rsidRDefault="00142DBF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Vũ Khánh Ly</w:t>
            </w:r>
          </w:p>
        </w:tc>
        <w:tc>
          <w:tcPr>
            <w:tcW w:w="3060" w:type="dxa"/>
          </w:tcPr>
          <w:p w14:paraId="074072DC" w14:textId="2A0B9E06" w:rsidR="003B7FA6" w:rsidRPr="00EC4674" w:rsidRDefault="003B7FA6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Tạo mới</w:t>
            </w:r>
            <w:r w:rsidR="00961EF6"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 tài liệu</w:t>
            </w:r>
          </w:p>
        </w:tc>
      </w:tr>
    </w:tbl>
    <w:p w14:paraId="1DA06FDD" w14:textId="77777777" w:rsidR="002840A3" w:rsidRPr="00EC4674" w:rsidRDefault="002840A3" w:rsidP="006E6D76">
      <w:pPr>
        <w:rPr>
          <w:rFonts w:ascii="Times New Roman" w:hAnsi="Times New Roman" w:cs="Times New Roman"/>
          <w:sz w:val="26"/>
          <w:szCs w:val="26"/>
        </w:rPr>
      </w:pPr>
    </w:p>
    <w:p w14:paraId="2EF02E0E" w14:textId="77777777" w:rsidR="00AA7B2D" w:rsidRPr="00EC4674" w:rsidRDefault="00AA7B2D">
      <w:pPr>
        <w:rPr>
          <w:rFonts w:ascii="Times New Roman" w:hAnsi="Times New Roman" w:cs="Times New Roman"/>
          <w:color w:val="333333"/>
          <w:sz w:val="26"/>
          <w:szCs w:val="26"/>
        </w:rPr>
      </w:pPr>
      <w:r w:rsidRPr="00EC4674">
        <w:rPr>
          <w:rFonts w:ascii="Times New Roman" w:hAnsi="Times New Roman" w:cs="Times New Roman"/>
          <w:color w:val="333333"/>
          <w:sz w:val="26"/>
          <w:szCs w:val="26"/>
        </w:rPr>
        <w:br w:type="page"/>
      </w:r>
    </w:p>
    <w:p w14:paraId="221DAB6C" w14:textId="2C8250EE" w:rsidR="007A447F" w:rsidRPr="00F45715" w:rsidRDefault="00991A2C" w:rsidP="00B913A6">
      <w:pPr>
        <w:pStyle w:val="Heading1"/>
        <w:numPr>
          <w:ilvl w:val="0"/>
          <w:numId w:val="0"/>
        </w:numPr>
        <w:ind w:left="432"/>
        <w:rPr>
          <w:rFonts w:cs="Times New Roman"/>
          <w:szCs w:val="26"/>
        </w:rPr>
      </w:pPr>
      <w:bookmarkStart w:id="0" w:name="_Toc90067507"/>
      <w:r w:rsidRPr="00F45715">
        <w:rPr>
          <w:rFonts w:cs="Times New Roman"/>
          <w:szCs w:val="26"/>
        </w:rPr>
        <w:lastRenderedPageBreak/>
        <w:t>MỤC LỤC</w:t>
      </w:r>
      <w:bookmarkEnd w:id="0"/>
    </w:p>
    <w:p w14:paraId="7F2D3E4F" w14:textId="7EC6C37C" w:rsidR="00EC29AB" w:rsidRPr="00EC29AB" w:rsidRDefault="00D82FED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r w:rsidRPr="00EC29AB">
        <w:rPr>
          <w:rFonts w:ascii="Times New Roman" w:hAnsi="Times New Roman" w:cs="Times New Roman"/>
          <w:sz w:val="26"/>
          <w:szCs w:val="26"/>
        </w:rPr>
        <w:fldChar w:fldCharType="begin"/>
      </w:r>
      <w:r w:rsidRPr="00EC29AB">
        <w:rPr>
          <w:rFonts w:ascii="Times New Roman" w:hAnsi="Times New Roman" w:cs="Times New Roman"/>
          <w:sz w:val="26"/>
          <w:szCs w:val="26"/>
        </w:rPr>
        <w:instrText xml:space="preserve"> TOC \o "1-3" \h \z \u </w:instrText>
      </w:r>
      <w:r w:rsidRPr="00EC29AB">
        <w:rPr>
          <w:rFonts w:ascii="Times New Roman" w:hAnsi="Times New Roman" w:cs="Times New Roman"/>
          <w:sz w:val="26"/>
          <w:szCs w:val="26"/>
        </w:rPr>
        <w:fldChar w:fldCharType="separate"/>
      </w:r>
      <w:hyperlink w:anchor="_Toc90067507" w:history="1">
        <w:r w:rsidR="00EC29AB"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MỤC LỤC</w:t>
        </w:r>
        <w:r w:rsidR="00EC29AB"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EC29AB"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EC29AB"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07 \h </w:instrText>
        </w:r>
        <w:r w:rsidR="00EC29AB"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EC29AB"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EC29AB"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4</w:t>
        </w:r>
        <w:r w:rsidR="00EC29AB"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5BC6812" w14:textId="11F8A63B" w:rsidR="00EC29AB" w:rsidRPr="00EC29AB" w:rsidRDefault="00EC29AB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hyperlink w:anchor="_Toc90067508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1</w:t>
        </w:r>
        <w:r w:rsidRPr="00EC29AB">
          <w:rPr>
            <w:rFonts w:ascii="Times New Roman" w:eastAsiaTheme="minorEastAsia" w:hAnsi="Times New Roman" w:cs="Times New Roman"/>
            <w:b w:val="0"/>
            <w:bCs w:val="0"/>
            <w:iCs w:val="0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GIỚI THIỆU CHUNG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08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5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27F12852" w14:textId="7D67DC43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09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Phạm vi tài liệu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09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5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9A4AAF4" w14:textId="30CB6E6C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10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PH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Các cụm từ viết tắt, quy ước tài liệu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10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5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D3F3252" w14:textId="0D03F06A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11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PH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PH"/>
          </w:rPr>
          <w:t>Ý nghĩa hình vẽ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11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5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2C7A7245" w14:textId="6D28D3C2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12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Cấu trúc tài liệu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12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6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707E8BEB" w14:textId="2BAE7088" w:rsidR="00EC29AB" w:rsidRPr="00EC29AB" w:rsidRDefault="00EC29AB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hyperlink w:anchor="_Toc90067513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vi-VN"/>
          </w:rPr>
          <w:t>2</w:t>
        </w:r>
        <w:r w:rsidRPr="00EC29AB">
          <w:rPr>
            <w:rFonts w:ascii="Times New Roman" w:eastAsiaTheme="minorEastAsia" w:hAnsi="Times New Roman" w:cs="Times New Roman"/>
            <w:b w:val="0"/>
            <w:bCs w:val="0"/>
            <w:iCs w:val="0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vi-VN"/>
          </w:rPr>
          <w:t>Mô tả chi tiết chức năng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13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7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41CAA1D2" w14:textId="4BC9CE37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14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Đăng nhập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14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7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5AEBB0D" w14:textId="48E2E96C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15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Màn hình Menu và thiết lập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15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8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B4A9951" w14:textId="566CFD43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16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Người dùng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16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11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27E8B017" w14:textId="04905CFE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17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Chức năng in nhãn - Web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17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12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24B818FB" w14:textId="43C961B8" w:rsidR="00EC29AB" w:rsidRPr="00EC29AB" w:rsidRDefault="00EC29AB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18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2.4.1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In nhãn thiết bị dụng cụ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18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19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45A3189E" w14:textId="7B7CA5C3" w:rsidR="00EC29AB" w:rsidRPr="00EC29AB" w:rsidRDefault="00EC29AB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19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2.4.2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In nhãn nguyên liệu là hóa chất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19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21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CF45186" w14:textId="4B7B9EE8" w:rsidR="00EC29AB" w:rsidRPr="00EC29AB" w:rsidRDefault="00EC29AB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20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2.4.3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In nhãn thành phẩm là hóa chất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20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23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3E83946" w14:textId="08E6297E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21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Danh mục đơn mua hàng - web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21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25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EEA2A17" w14:textId="1F1B72CB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22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6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nhập kho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22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28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85D9144" w14:textId="4F5BA0D9" w:rsidR="00EC29AB" w:rsidRPr="00EC29AB" w:rsidRDefault="00EC29AB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23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2.6.1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Nhập kho thiết bị dụng cụ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23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29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89AC089" w14:textId="46B72A70" w:rsidR="00EC29AB" w:rsidRPr="00EC29AB" w:rsidRDefault="00EC29AB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24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2.6.2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Nhập kho nguyên liệu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24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36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3D911A7" w14:textId="2ABD4A87" w:rsidR="00EC29AB" w:rsidRPr="00EC29AB" w:rsidRDefault="00EC29AB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25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2.6.3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Nhập kho thành phẩm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25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41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3986EAE4" w14:textId="77380F44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26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Danh mục đơn đặt hàng - Web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26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45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7EE01A7" w14:textId="36748D11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27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8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Danh mục chỉ thị xuất hàng - Web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27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46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0C20875" w14:textId="05EA889E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28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9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Xuất kho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28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48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3ECB5176" w14:textId="74E9FF27" w:rsidR="00EC29AB" w:rsidRPr="00EC29AB" w:rsidRDefault="00EC29AB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29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2.9.1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Xuất kho thiết bị dụng cụ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29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50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900F75B" w14:textId="479522EE" w:rsidR="00EC29AB" w:rsidRPr="00EC29AB" w:rsidRDefault="00EC29AB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30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2.9.2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Xuất kho nguyên liệu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30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55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51E2F94" w14:textId="3744B1E0" w:rsidR="00EC29AB" w:rsidRPr="00EC29AB" w:rsidRDefault="00EC29AB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31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2.9.3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Xuất kho thành phẩm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31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60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2143296" w14:textId="42278396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32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0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Danh mục chỉ thị chuyển kho - Web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32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66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BE55498" w14:textId="5AC61695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33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1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chuyển kho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33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69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7EB3C97" w14:textId="5B145D62" w:rsidR="00EC29AB" w:rsidRPr="00EC29AB" w:rsidRDefault="00EC29AB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7534" w:history="1"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2</w:t>
        </w:r>
        <w:r w:rsidRPr="00EC29AB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EC29AB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Kiểm kê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7534 \h </w:instrTex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t>75</w:t>
        </w:r>
        <w:r w:rsidRPr="00EC29AB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5CE0D09" w14:textId="66803084" w:rsidR="007A447F" w:rsidRPr="00EC29AB" w:rsidRDefault="00D82FED" w:rsidP="007A447F">
      <w:pPr>
        <w:ind w:left="0"/>
        <w:rPr>
          <w:rFonts w:ascii="Times New Roman" w:hAnsi="Times New Roman" w:cs="Times New Roman"/>
          <w:sz w:val="26"/>
          <w:szCs w:val="26"/>
        </w:rPr>
      </w:pPr>
      <w:r w:rsidRPr="00EC29AB">
        <w:rPr>
          <w:rFonts w:ascii="Times New Roman" w:hAnsi="Times New Roman" w:cs="Times New Roman"/>
          <w:sz w:val="26"/>
          <w:szCs w:val="26"/>
        </w:rPr>
        <w:fldChar w:fldCharType="end"/>
      </w:r>
    </w:p>
    <w:p w14:paraId="1535F595" w14:textId="07E23628" w:rsidR="00BF2CFB" w:rsidRPr="00EC4674" w:rsidRDefault="00BF2CFB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 w:cs="Times New Roman"/>
          <w:b/>
          <w:caps/>
          <w:color w:val="365F91" w:themeColor="accent1" w:themeShade="BF"/>
          <w:sz w:val="26"/>
          <w:szCs w:val="26"/>
        </w:rPr>
      </w:pPr>
      <w:bookmarkStart w:id="1" w:name="bmBodyStart"/>
      <w:bookmarkEnd w:id="1"/>
      <w:r w:rsidRPr="00EC4674">
        <w:rPr>
          <w:rFonts w:ascii="Times New Roman" w:hAnsi="Times New Roman" w:cs="Times New Roman"/>
          <w:sz w:val="26"/>
          <w:szCs w:val="26"/>
        </w:rPr>
        <w:br w:type="page"/>
      </w:r>
    </w:p>
    <w:p w14:paraId="511D86F1" w14:textId="1DDBD2E2" w:rsidR="00AB363A" w:rsidRPr="00EC4674" w:rsidRDefault="00AB3874" w:rsidP="00B913A6">
      <w:pPr>
        <w:pStyle w:val="Heading1"/>
        <w:rPr>
          <w:rFonts w:cs="Times New Roman"/>
          <w:szCs w:val="26"/>
        </w:rPr>
      </w:pPr>
      <w:bookmarkStart w:id="2" w:name="_Toc90067508"/>
      <w:r w:rsidRPr="00EC4674">
        <w:rPr>
          <w:rFonts w:cs="Times New Roman"/>
          <w:szCs w:val="26"/>
        </w:rPr>
        <w:lastRenderedPageBreak/>
        <w:t>GIỚI THIỆU CHUNG</w:t>
      </w:r>
      <w:bookmarkEnd w:id="2"/>
    </w:p>
    <w:p w14:paraId="74CE9ABF" w14:textId="77777777" w:rsidR="00397B38" w:rsidRPr="00EC4674" w:rsidRDefault="00F23C2D" w:rsidP="0070767B">
      <w:pPr>
        <w:pStyle w:val="Heading2"/>
        <w:rPr>
          <w:rFonts w:cs="Times New Roman"/>
          <w:szCs w:val="26"/>
          <w:lang w:val="en-US"/>
        </w:rPr>
      </w:pPr>
      <w:bookmarkStart w:id="3" w:name="_Toc223765868"/>
      <w:bookmarkStart w:id="4" w:name="_Toc218178919"/>
      <w:bookmarkStart w:id="5" w:name="_Toc90067509"/>
      <w:r w:rsidRPr="00EC4674">
        <w:rPr>
          <w:rFonts w:cs="Times New Roman"/>
          <w:szCs w:val="26"/>
          <w:lang w:val="en-US"/>
        </w:rPr>
        <w:t>Phạm vi tài liệu</w:t>
      </w:r>
      <w:bookmarkEnd w:id="5"/>
    </w:p>
    <w:p w14:paraId="19F0A4BB" w14:textId="447238FB" w:rsidR="003B7FA6" w:rsidRPr="00EC4674" w:rsidRDefault="003B7FA6" w:rsidP="003B7FA6">
      <w:p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>Tài liệu này</w:t>
      </w:r>
      <w:r w:rsidR="00961EF6" w:rsidRPr="00EC4674">
        <w:rPr>
          <w:rFonts w:ascii="Times New Roman" w:hAnsi="Times New Roman" w:cs="Times New Roman"/>
          <w:sz w:val="26"/>
          <w:szCs w:val="26"/>
        </w:rPr>
        <w:t xml:space="preserve"> dùng để mô tả các </w:t>
      </w:r>
      <w:r w:rsidR="001A6983">
        <w:rPr>
          <w:rFonts w:ascii="Times New Roman" w:hAnsi="Times New Roman" w:cs="Times New Roman"/>
          <w:sz w:val="26"/>
          <w:szCs w:val="26"/>
        </w:rPr>
        <w:t>chức năng chi tiết của phần mềm</w:t>
      </w:r>
      <w:r w:rsidR="00961EF6" w:rsidRPr="00EC4674">
        <w:rPr>
          <w:rFonts w:ascii="Times New Roman" w:hAnsi="Times New Roman" w:cs="Times New Roman"/>
          <w:sz w:val="26"/>
          <w:szCs w:val="26"/>
        </w:rPr>
        <w:t xml:space="preserve"> quản lý</w:t>
      </w:r>
      <w:r w:rsidR="009E4B65">
        <w:rPr>
          <w:rFonts w:ascii="Times New Roman" w:hAnsi="Times New Roman" w:cs="Times New Roman"/>
          <w:sz w:val="26"/>
          <w:szCs w:val="26"/>
        </w:rPr>
        <w:t xml:space="preserve"> mã vạch</w:t>
      </w:r>
      <w:r w:rsidR="00961EF6" w:rsidRPr="00EC4674">
        <w:rPr>
          <w:rFonts w:ascii="Times New Roman" w:hAnsi="Times New Roman" w:cs="Times New Roman"/>
          <w:sz w:val="26"/>
          <w:szCs w:val="26"/>
        </w:rPr>
        <w:t xml:space="preserve"> các chức năng chi tiết liên quan đến việc quản lý </w:t>
      </w:r>
      <w:r w:rsidR="006A5739">
        <w:rPr>
          <w:rFonts w:ascii="Times New Roman" w:hAnsi="Times New Roman" w:cs="Times New Roman"/>
          <w:sz w:val="26"/>
          <w:szCs w:val="26"/>
        </w:rPr>
        <w:t>nhãn QR code</w:t>
      </w:r>
      <w:r w:rsidR="003419FE">
        <w:rPr>
          <w:rFonts w:ascii="Times New Roman" w:hAnsi="Times New Roman" w:cs="Times New Roman"/>
          <w:sz w:val="26"/>
          <w:szCs w:val="26"/>
        </w:rPr>
        <w:t xml:space="preserve"> của dự án Utech</w:t>
      </w:r>
    </w:p>
    <w:p w14:paraId="10CB202A" w14:textId="4D85743C" w:rsidR="00961EF6" w:rsidRPr="00EC4674" w:rsidRDefault="00961EF6" w:rsidP="003B7FA6">
      <w:p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>Tài liệu này được sử dụng:</w:t>
      </w:r>
    </w:p>
    <w:p w14:paraId="5EDCD26C" w14:textId="725BCC6A" w:rsidR="00961EF6" w:rsidRPr="00EC4674" w:rsidRDefault="00961EF6" w:rsidP="008338D4">
      <w:pPr>
        <w:pStyle w:val="ListParagraph"/>
        <w:widowControl/>
        <w:numPr>
          <w:ilvl w:val="0"/>
          <w:numId w:val="23"/>
        </w:numPr>
        <w:adjustRightInd/>
        <w:snapToGrid/>
        <w:spacing w:after="60" w:line="276" w:lineRule="auto"/>
        <w:contextualSpacing/>
        <w:textAlignment w:val="auto"/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 xml:space="preserve">Là căn cứ để xây dựng thiết kế chi tiết cho hệ thống Quản lý </w:t>
      </w:r>
      <w:r w:rsidR="009E4B65">
        <w:rPr>
          <w:rFonts w:ascii="Times New Roman" w:hAnsi="Times New Roman" w:cs="Times New Roman"/>
          <w:sz w:val="26"/>
          <w:szCs w:val="26"/>
        </w:rPr>
        <w:t>bằng mã vạch/mã QR</w:t>
      </w:r>
    </w:p>
    <w:p w14:paraId="13C9084D" w14:textId="194B8FFD" w:rsidR="00961EF6" w:rsidRPr="00EC4674" w:rsidRDefault="00961EF6" w:rsidP="008338D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 xml:space="preserve">Là căn cứ để xây dựng hệ thống, các kịch bản kiểm thử, nghiệm thu cho hệ thống Quản lý </w:t>
      </w:r>
      <w:r w:rsidR="009E4B65">
        <w:rPr>
          <w:rFonts w:ascii="Times New Roman" w:hAnsi="Times New Roman" w:cs="Times New Roman"/>
          <w:sz w:val="26"/>
          <w:szCs w:val="26"/>
        </w:rPr>
        <w:t>bằng mã vạch/mã QR</w:t>
      </w:r>
      <w:r w:rsidR="006A5739">
        <w:rPr>
          <w:rFonts w:ascii="Times New Roman" w:hAnsi="Times New Roman" w:cs="Times New Roman"/>
          <w:sz w:val="26"/>
          <w:szCs w:val="26"/>
        </w:rPr>
        <w:t xml:space="preserve"> cho các kho </w:t>
      </w:r>
      <w:r w:rsidR="002672F9">
        <w:rPr>
          <w:rFonts w:ascii="Times New Roman" w:hAnsi="Times New Roman" w:cs="Times New Roman"/>
          <w:sz w:val="26"/>
          <w:szCs w:val="26"/>
        </w:rPr>
        <w:t>bên</w:t>
      </w:r>
      <w:r w:rsidR="006A5739">
        <w:rPr>
          <w:rFonts w:ascii="Times New Roman" w:hAnsi="Times New Roman" w:cs="Times New Roman"/>
          <w:sz w:val="26"/>
          <w:szCs w:val="26"/>
        </w:rPr>
        <w:t xml:space="preserve"> U</w:t>
      </w:r>
      <w:r w:rsidR="000029F3">
        <w:rPr>
          <w:rFonts w:ascii="Times New Roman" w:hAnsi="Times New Roman" w:cs="Times New Roman"/>
          <w:sz w:val="26"/>
          <w:szCs w:val="26"/>
        </w:rPr>
        <w:t>tech</w:t>
      </w:r>
      <w:r w:rsidR="00906CFF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3513915D" w14:textId="690997D9" w:rsidR="00F23C2D" w:rsidRPr="00EC4674" w:rsidRDefault="003B7FA6" w:rsidP="003B7FA6">
      <w:p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 xml:space="preserve">Tài liệu này được xem xét bởi các </w:t>
      </w:r>
      <w:r w:rsidR="00FC4B2D">
        <w:rPr>
          <w:rFonts w:ascii="Times New Roman" w:hAnsi="Times New Roman" w:cs="Times New Roman"/>
          <w:sz w:val="26"/>
          <w:szCs w:val="26"/>
        </w:rPr>
        <w:t>bộ phận nghiệp vụ của cả hai bên Utech và HDSoft</w:t>
      </w:r>
    </w:p>
    <w:p w14:paraId="473BAF87" w14:textId="3D4C56AD" w:rsidR="00947818" w:rsidRPr="00EC4674" w:rsidRDefault="005D721C" w:rsidP="0070767B">
      <w:pPr>
        <w:pStyle w:val="Heading2"/>
        <w:rPr>
          <w:rFonts w:cs="Times New Roman"/>
          <w:szCs w:val="26"/>
          <w:lang w:val="en-PH"/>
        </w:rPr>
      </w:pPr>
      <w:bookmarkStart w:id="6" w:name="_Toc90067510"/>
      <w:r>
        <w:rPr>
          <w:rFonts w:cs="Times New Roman"/>
          <w:szCs w:val="26"/>
          <w:lang w:val="en-US"/>
        </w:rPr>
        <w:t>Các cụm từ viết tắt</w:t>
      </w:r>
      <w:r w:rsidR="002A5F48">
        <w:rPr>
          <w:rFonts w:cs="Times New Roman"/>
          <w:szCs w:val="26"/>
          <w:lang w:val="en-US"/>
        </w:rPr>
        <w:t>, quy ước tài liệu</w:t>
      </w:r>
      <w:bookmarkEnd w:id="6"/>
    </w:p>
    <w:tbl>
      <w:tblPr>
        <w:tblStyle w:val="Template"/>
        <w:tblW w:w="9445" w:type="dxa"/>
        <w:tblLook w:val="04A0" w:firstRow="1" w:lastRow="0" w:firstColumn="1" w:lastColumn="0" w:noHBand="0" w:noVBand="1"/>
      </w:tblPr>
      <w:tblGrid>
        <w:gridCol w:w="715"/>
        <w:gridCol w:w="2340"/>
        <w:gridCol w:w="6390"/>
      </w:tblGrid>
      <w:tr w:rsidR="00EA0898" w:rsidRPr="00EC4674" w14:paraId="21EA4BD4" w14:textId="77777777" w:rsidTr="008877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15" w:type="dxa"/>
          </w:tcPr>
          <w:p w14:paraId="57C9B106" w14:textId="77777777" w:rsidR="00EA0898" w:rsidRPr="00EC4674" w:rsidRDefault="002960BB" w:rsidP="002960BB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STT</w:t>
            </w:r>
          </w:p>
        </w:tc>
        <w:tc>
          <w:tcPr>
            <w:tcW w:w="2340" w:type="dxa"/>
          </w:tcPr>
          <w:p w14:paraId="6F990AFE" w14:textId="77777777" w:rsidR="00EA0898" w:rsidRPr="00EC4674" w:rsidRDefault="00EA0898" w:rsidP="00EA0898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>Thuật ngữ</w:t>
            </w:r>
          </w:p>
        </w:tc>
        <w:tc>
          <w:tcPr>
            <w:tcW w:w="6390" w:type="dxa"/>
          </w:tcPr>
          <w:p w14:paraId="5D47ADFB" w14:textId="77777777" w:rsidR="00EA0898" w:rsidRPr="00EC4674" w:rsidRDefault="00EA0898" w:rsidP="00EA0898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 xml:space="preserve">Định </w:t>
            </w:r>
            <w:r w:rsidR="002960BB" w:rsidRPr="00EC4674">
              <w:rPr>
                <w:rFonts w:ascii="Times New Roman" w:hAnsi="Times New Roman" w:cs="Times New Roman"/>
                <w:sz w:val="26"/>
                <w:szCs w:val="26"/>
              </w:rPr>
              <w:t>nghĩa</w:t>
            </w:r>
          </w:p>
        </w:tc>
      </w:tr>
      <w:tr w:rsidR="00961EF6" w:rsidRPr="00EC4674" w14:paraId="3762F0EF" w14:textId="77777777" w:rsidTr="00887700">
        <w:tc>
          <w:tcPr>
            <w:tcW w:w="715" w:type="dxa"/>
          </w:tcPr>
          <w:p w14:paraId="346BCF18" w14:textId="77777777" w:rsidR="00961EF6" w:rsidRPr="00EC4674" w:rsidRDefault="00961EF6" w:rsidP="000B0164">
            <w:pPr>
              <w:pStyle w:val="ListParagraph"/>
              <w:numPr>
                <w:ilvl w:val="0"/>
                <w:numId w:val="20"/>
              </w:numPr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26F4A5B6" w14:textId="22DA804E" w:rsidR="00961EF6" w:rsidRPr="00EC4674" w:rsidRDefault="00906CFF" w:rsidP="00961EF6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AMIS</w:t>
            </w:r>
          </w:p>
        </w:tc>
        <w:tc>
          <w:tcPr>
            <w:tcW w:w="6390" w:type="dxa"/>
          </w:tcPr>
          <w:p w14:paraId="1285F05E" w14:textId="65980537" w:rsidR="00961EF6" w:rsidRPr="00EC4674" w:rsidRDefault="00906CFF" w:rsidP="00961EF6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ệ thống AMIS</w:t>
            </w:r>
          </w:p>
        </w:tc>
      </w:tr>
      <w:tr w:rsidR="00906CFF" w:rsidRPr="00EC4674" w14:paraId="2DAFE385" w14:textId="77777777" w:rsidTr="00887700">
        <w:tc>
          <w:tcPr>
            <w:tcW w:w="715" w:type="dxa"/>
          </w:tcPr>
          <w:p w14:paraId="69C1CFCC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4B4DB02E" w14:textId="5ADF2575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Web</w:t>
            </w:r>
          </w:p>
        </w:tc>
        <w:tc>
          <w:tcPr>
            <w:tcW w:w="6390" w:type="dxa"/>
          </w:tcPr>
          <w:p w14:paraId="7E6CC433" w14:textId="3DACE507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Phần mềm quản lý mã QR trên web</w:t>
            </w:r>
          </w:p>
        </w:tc>
      </w:tr>
      <w:tr w:rsidR="00906CFF" w:rsidRPr="00EC4674" w14:paraId="67BCF1B4" w14:textId="77777777" w:rsidTr="00887700">
        <w:tc>
          <w:tcPr>
            <w:tcW w:w="715" w:type="dxa"/>
          </w:tcPr>
          <w:p w14:paraId="4FB83D0F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6A0B36D2" w14:textId="2CDB0A1F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b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T</w:t>
            </w:r>
          </w:p>
        </w:tc>
        <w:tc>
          <w:tcPr>
            <w:tcW w:w="6390" w:type="dxa"/>
          </w:tcPr>
          <w:p w14:paraId="4B431657" w14:textId="7DF2A5C8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iết bị thực hiện scan</w:t>
            </w:r>
            <w:r w:rsidR="005D721C">
              <w:rPr>
                <w:rFonts w:ascii="Times New Roman" w:hAnsi="Times New Roman" w:cs="Times New Roman"/>
                <w:sz w:val="26"/>
                <w:szCs w:val="26"/>
              </w:rPr>
              <w:t xml:space="preserve"> nhãn</w:t>
            </w:r>
          </w:p>
        </w:tc>
      </w:tr>
      <w:tr w:rsidR="00906CFF" w:rsidRPr="00EC4674" w14:paraId="05D3C9D8" w14:textId="77777777" w:rsidTr="00887700">
        <w:tc>
          <w:tcPr>
            <w:tcW w:w="715" w:type="dxa"/>
          </w:tcPr>
          <w:p w14:paraId="56916805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23507BA8" w14:textId="0707F3B8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6390" w:type="dxa"/>
          </w:tcPr>
          <w:p w14:paraId="61A4AED3" w14:textId="2207244A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06CFF" w:rsidRPr="00EC4674" w14:paraId="4A36BADF" w14:textId="77777777" w:rsidTr="00887700">
        <w:tc>
          <w:tcPr>
            <w:tcW w:w="715" w:type="dxa"/>
          </w:tcPr>
          <w:p w14:paraId="423B472B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7726207F" w14:textId="7D61697E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6390" w:type="dxa"/>
          </w:tcPr>
          <w:p w14:paraId="0CB9AD36" w14:textId="60CEECDB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06CFF" w:rsidRPr="00EC4674" w14:paraId="030C1D78" w14:textId="77777777" w:rsidTr="00961EF6">
        <w:tc>
          <w:tcPr>
            <w:tcW w:w="715" w:type="dxa"/>
          </w:tcPr>
          <w:p w14:paraId="3943D4D4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  <w:vAlign w:val="top"/>
          </w:tcPr>
          <w:p w14:paraId="7A488BD9" w14:textId="02D33381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>SRS</w:t>
            </w:r>
          </w:p>
        </w:tc>
        <w:tc>
          <w:tcPr>
            <w:tcW w:w="6390" w:type="dxa"/>
            <w:vAlign w:val="top"/>
          </w:tcPr>
          <w:p w14:paraId="4C2A04EF" w14:textId="7B6B8419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>Tài liệu đặc tả chức năng phần mềm (Software Requirement Specification)</w:t>
            </w:r>
          </w:p>
        </w:tc>
      </w:tr>
    </w:tbl>
    <w:p w14:paraId="34A60690" w14:textId="77777777" w:rsidR="002A5F48" w:rsidRPr="00FC4B2D" w:rsidRDefault="002A5F48" w:rsidP="002A5F48">
      <w:pPr>
        <w:spacing w:line="240" w:lineRule="auto"/>
        <w:ind w:left="142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>-</w:t>
      </w:r>
      <w:r w:rsidRPr="00EC1908">
        <w:rPr>
          <w:rFonts w:eastAsia="Times New Roman" w:cs="Times New Roman"/>
          <w:bCs/>
          <w:sz w:val="28"/>
          <w:szCs w:val="28"/>
        </w:rPr>
        <w:t xml:space="preserve">  </w:t>
      </w: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>Kiểu chữ: Time New Roman.</w:t>
      </w:r>
    </w:p>
    <w:p w14:paraId="60568260" w14:textId="77777777" w:rsidR="002A5F48" w:rsidRPr="00FC4B2D" w:rsidRDefault="002A5F48" w:rsidP="002A5F48">
      <w:pPr>
        <w:spacing w:line="240" w:lineRule="auto"/>
        <w:ind w:left="142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>-  Size chữ: 14</w:t>
      </w:r>
    </w:p>
    <w:p w14:paraId="71D48253" w14:textId="77777777" w:rsidR="002A5F48" w:rsidRPr="00FC4B2D" w:rsidRDefault="002A5F48" w:rsidP="002A5F48">
      <w:pPr>
        <w:spacing w:line="240" w:lineRule="auto"/>
        <w:ind w:left="142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 xml:space="preserve">-  Các ký tự đặc biệt: Các ký tự cơ bản trong Word Office. </w:t>
      </w:r>
    </w:p>
    <w:p w14:paraId="28F31A3E" w14:textId="77777777" w:rsidR="00EA0898" w:rsidRPr="002A5F48" w:rsidRDefault="00EA0898" w:rsidP="00EA0898">
      <w:pPr>
        <w:ind w:left="0"/>
        <w:rPr>
          <w:rFonts w:ascii="Times New Roman" w:hAnsi="Times New Roman" w:cs="Times New Roman"/>
          <w:sz w:val="26"/>
          <w:szCs w:val="26"/>
        </w:rPr>
      </w:pPr>
    </w:p>
    <w:p w14:paraId="11428DE6" w14:textId="77777777" w:rsidR="00F23C2D" w:rsidRPr="00EC4674" w:rsidRDefault="00B249A1" w:rsidP="0070767B">
      <w:pPr>
        <w:pStyle w:val="Heading2"/>
        <w:rPr>
          <w:rFonts w:cs="Times New Roman"/>
          <w:szCs w:val="26"/>
          <w:lang w:val="en-PH"/>
        </w:rPr>
      </w:pPr>
      <w:bookmarkStart w:id="7" w:name="_Toc90067511"/>
      <w:r w:rsidRPr="00EC4674">
        <w:rPr>
          <w:rFonts w:cs="Times New Roman"/>
          <w:szCs w:val="26"/>
          <w:lang w:val="en-PH"/>
        </w:rPr>
        <w:t>Ý nghĩa hình vẽ</w:t>
      </w:r>
      <w:bookmarkEnd w:id="7"/>
    </w:p>
    <w:p w14:paraId="414A6E12" w14:textId="77D566AD" w:rsidR="00AB3874" w:rsidRPr="00EC4674" w:rsidRDefault="00961EF6" w:rsidP="00AB3874">
      <w:pPr>
        <w:ind w:left="0"/>
        <w:jc w:val="center"/>
        <w:rPr>
          <w:rFonts w:ascii="Times New Roman" w:hAnsi="Times New Roman" w:cs="Times New Roman"/>
          <w:sz w:val="26"/>
          <w:szCs w:val="26"/>
          <w:lang w:val="en-PH"/>
        </w:rPr>
      </w:pPr>
      <w:r w:rsidRPr="00EC4674">
        <w:rPr>
          <w:rFonts w:ascii="Times New Roman" w:hAnsi="Times New Roman" w:cs="Times New Roman"/>
          <w:sz w:val="26"/>
          <w:szCs w:val="26"/>
        </w:rPr>
        <w:object w:dxaOrig="10477" w:dyaOrig="6421" w14:anchorId="39A8663E">
          <v:shape id="_x0000_i1030" type="#_x0000_t75" style="width:510pt;height:312.75pt" o:ole="">
            <v:imagedata r:id="rId13" o:title=""/>
          </v:shape>
          <o:OLEObject Type="Embed" ProgID="Visio.Drawing.15" ShapeID="_x0000_i1030" DrawAspect="Content" ObjectID="_1700680353" r:id="rId14"/>
        </w:object>
      </w:r>
    </w:p>
    <w:p w14:paraId="749C9A1A" w14:textId="1C57F39C" w:rsidR="00C65582" w:rsidRDefault="00C65582" w:rsidP="00C65582">
      <w:pPr>
        <w:pStyle w:val="Heading2"/>
      </w:pPr>
      <w:bookmarkStart w:id="8" w:name="_Toc90067512"/>
      <w:r>
        <w:t>Cấu trúc tài liệu</w:t>
      </w:r>
      <w:bookmarkEnd w:id="8"/>
    </w:p>
    <w:p w14:paraId="75296A21" w14:textId="5B4F4B1D" w:rsidR="008F7527" w:rsidRDefault="008F7527" w:rsidP="008F7527">
      <w:pPr>
        <w:pStyle w:val="BodyText"/>
      </w:pPr>
      <w:r>
        <w:t>Tài liệu này được xây dựng theo cấu trúc như sau:</w:t>
      </w:r>
    </w:p>
    <w:p w14:paraId="0C0180AA" w14:textId="2982FBE0" w:rsidR="008F7527" w:rsidRPr="006938E0" w:rsidRDefault="008F7527" w:rsidP="008F7527">
      <w:pPr>
        <w:pStyle w:val="BodyText"/>
        <w:numPr>
          <w:ilvl w:val="0"/>
          <w:numId w:val="22"/>
        </w:numPr>
      </w:pPr>
      <w:r w:rsidRPr="006938E0">
        <w:rPr>
          <w:b/>
          <w:bCs/>
        </w:rPr>
        <w:t>Phần 1</w:t>
      </w:r>
      <w:r w:rsidR="006938E0" w:rsidRPr="006938E0">
        <w:rPr>
          <w:b/>
          <w:bCs/>
        </w:rPr>
        <w:t xml:space="preserve">. </w:t>
      </w:r>
      <w:r w:rsidRPr="006938E0">
        <w:rPr>
          <w:b/>
          <w:bCs/>
        </w:rPr>
        <w:t>Giới thiệu chung:</w:t>
      </w:r>
      <w:r>
        <w:t xml:space="preserve"> Tóm tắt phạm vi của tài liệu, các quy ước, ý nghĩa mô tả hình vẽ và các cụm từ viết tắt được sử dụng trong tài liệu, các tài liệu liên quan </w:t>
      </w:r>
      <w:r w:rsidR="006938E0">
        <w:t xml:space="preserve">làm cơ sở tham khảo hoặc căn cứ để </w:t>
      </w:r>
      <w:r w:rsidR="006938E0" w:rsidRPr="00EC4674">
        <w:rPr>
          <w:rFonts w:cs="Times New Roman"/>
          <w:szCs w:val="26"/>
        </w:rPr>
        <w:t xml:space="preserve">hệ thống, các kịch bản kiểm thử, nghiệm thu cho hệ thống Quản lý </w:t>
      </w:r>
      <w:r w:rsidR="006938E0">
        <w:rPr>
          <w:rFonts w:cs="Times New Roman"/>
          <w:szCs w:val="26"/>
        </w:rPr>
        <w:t xml:space="preserve">bằng mã vạch/mã QR cho các kho của Utech </w:t>
      </w:r>
    </w:p>
    <w:p w14:paraId="3228769A" w14:textId="2D7AE8A4" w:rsidR="006938E0" w:rsidRPr="001A6983" w:rsidRDefault="006938E0" w:rsidP="001A6983">
      <w:pPr>
        <w:pStyle w:val="BodyText"/>
        <w:numPr>
          <w:ilvl w:val="0"/>
          <w:numId w:val="22"/>
        </w:numPr>
      </w:pPr>
      <w:r w:rsidRPr="006938E0">
        <w:rPr>
          <w:rFonts w:cs="Times New Roman"/>
          <w:b/>
          <w:bCs/>
          <w:szCs w:val="26"/>
        </w:rPr>
        <w:t xml:space="preserve">Phần 2. </w:t>
      </w:r>
      <w:r w:rsidR="001A6983">
        <w:rPr>
          <w:rFonts w:cs="Times New Roman"/>
          <w:b/>
          <w:bCs/>
          <w:szCs w:val="26"/>
        </w:rPr>
        <w:t xml:space="preserve">Mô tả chi tiết từng chức năng: </w:t>
      </w:r>
      <w:r w:rsidR="001A6983" w:rsidRPr="001A6983">
        <w:rPr>
          <w:rFonts w:cs="Times New Roman"/>
          <w:szCs w:val="26"/>
        </w:rPr>
        <w:t>bao gồm mô tả luồng thao tác, và màn hình dự kiến trên hệ thống</w:t>
      </w:r>
    </w:p>
    <w:p w14:paraId="14CB87BE" w14:textId="77777777" w:rsidR="006938E0" w:rsidRPr="008F7527" w:rsidRDefault="006938E0" w:rsidP="006938E0">
      <w:pPr>
        <w:pStyle w:val="BodyText"/>
        <w:ind w:left="0"/>
      </w:pPr>
    </w:p>
    <w:bookmarkEnd w:id="3"/>
    <w:bookmarkEnd w:id="4"/>
    <w:p w14:paraId="0E864E77" w14:textId="77777777" w:rsidR="006306C4" w:rsidRDefault="006306C4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 w:cs="Times New Roman"/>
          <w:b/>
          <w:caps/>
          <w:color w:val="365F91" w:themeColor="accent1" w:themeShade="BF"/>
          <w:sz w:val="26"/>
          <w:szCs w:val="26"/>
          <w:lang w:val="vi-VN"/>
        </w:rPr>
      </w:pPr>
      <w:r>
        <w:rPr>
          <w:rFonts w:cs="Times New Roman"/>
          <w:szCs w:val="26"/>
          <w:lang w:val="vi-VN"/>
        </w:rPr>
        <w:br w:type="page"/>
      </w:r>
    </w:p>
    <w:p w14:paraId="1FA8674B" w14:textId="450C9393" w:rsidR="00403216" w:rsidRDefault="0050205C" w:rsidP="00B913A6">
      <w:pPr>
        <w:pStyle w:val="Heading1"/>
        <w:rPr>
          <w:rFonts w:cs="Times New Roman"/>
          <w:szCs w:val="26"/>
          <w:lang w:val="vi-VN"/>
        </w:rPr>
      </w:pPr>
      <w:bookmarkStart w:id="9" w:name="_Toc90067513"/>
      <w:r w:rsidRPr="0075356A">
        <w:rPr>
          <w:rFonts w:cs="Times New Roman"/>
          <w:szCs w:val="26"/>
          <w:lang w:val="vi-VN"/>
        </w:rPr>
        <w:lastRenderedPageBreak/>
        <w:t>Mô tả chi tiết chức năng</w:t>
      </w:r>
      <w:bookmarkEnd w:id="9"/>
    </w:p>
    <w:p w14:paraId="1EA86D2D" w14:textId="77777777" w:rsidR="00A535BC" w:rsidRDefault="00A535BC" w:rsidP="00A535BC">
      <w:pPr>
        <w:pStyle w:val="Heading2"/>
        <w:rPr>
          <w:lang w:val="en-US"/>
        </w:rPr>
      </w:pPr>
      <w:bookmarkStart w:id="10" w:name="_Toc90067514"/>
      <w:r>
        <w:rPr>
          <w:lang w:val="en-US"/>
        </w:rPr>
        <w:t>Đăng nhập</w:t>
      </w:r>
      <w:bookmarkEnd w:id="10"/>
    </w:p>
    <w:p w14:paraId="6BF3B52D" w14:textId="2ECB4756" w:rsidR="00732531" w:rsidRDefault="00732531" w:rsidP="00A535BC">
      <w:pPr>
        <w:pStyle w:val="BodyText"/>
        <w:rPr>
          <w:lang w:val="pt-BR"/>
        </w:rPr>
      </w:pPr>
      <w:r>
        <w:rPr>
          <w:lang w:val="pt-BR"/>
        </w:rPr>
        <w:t xml:space="preserve">Quy trình thao tác: </w:t>
      </w:r>
    </w:p>
    <w:p w14:paraId="477C6B3C" w14:textId="356892CF" w:rsidR="00732531" w:rsidRDefault="00732531" w:rsidP="00A535BC">
      <w:pPr>
        <w:pStyle w:val="BodyText"/>
      </w:pPr>
      <w:r>
        <w:object w:dxaOrig="15555" w:dyaOrig="4006" w14:anchorId="3D833F71">
          <v:shape id="_x0000_i1031" type="#_x0000_t75" style="width:481.5pt;height:123.75pt" o:ole="">
            <v:imagedata r:id="rId15" o:title=""/>
          </v:shape>
          <o:OLEObject Type="Embed" ProgID="Visio.Drawing.15" ShapeID="_x0000_i1031" DrawAspect="Content" ObjectID="_1700680354" r:id="rId16"/>
        </w:object>
      </w:r>
    </w:p>
    <w:p w14:paraId="2D4B6993" w14:textId="77777777" w:rsidR="00732531" w:rsidRDefault="00732531" w:rsidP="00732531">
      <w:pPr>
        <w:pStyle w:val="BodyText"/>
        <w:rPr>
          <w:b/>
          <w:bCs/>
          <w:u w:val="single"/>
          <w:lang w:val="pt-BR"/>
        </w:rPr>
      </w:pPr>
      <w:r>
        <w:rPr>
          <w:b/>
          <w:bCs/>
          <w:u w:val="single"/>
          <w:lang w:val="pt-BR"/>
        </w:rPr>
        <w:t xml:space="preserve">Các bước thực hiện: </w:t>
      </w:r>
    </w:p>
    <w:p w14:paraId="411DFE13" w14:textId="2CFFC4B8" w:rsidR="00732531" w:rsidRDefault="00732531" w:rsidP="00732531">
      <w:pPr>
        <w:pStyle w:val="BodyText"/>
        <w:rPr>
          <w:lang w:val="pt-BR"/>
        </w:rPr>
      </w:pPr>
      <w:r>
        <w:rPr>
          <w:b/>
          <w:bCs/>
          <w:lang w:val="pt-BR"/>
        </w:rPr>
        <w:t>Bước 1:</w:t>
      </w:r>
      <w:r>
        <w:rPr>
          <w:lang w:val="pt-BR"/>
        </w:rPr>
        <w:t xml:space="preserve"> Vào Web trên trình duyệt và phần ứng dụng trong máy HT</w:t>
      </w:r>
    </w:p>
    <w:p w14:paraId="36A8F84B" w14:textId="203F02DA" w:rsidR="00732531" w:rsidRDefault="00732531" w:rsidP="00732531">
      <w:pPr>
        <w:pStyle w:val="BodyText"/>
        <w:rPr>
          <w:lang w:val="pt-BR"/>
        </w:rPr>
      </w:pPr>
      <w:r w:rsidRPr="00732531">
        <w:rPr>
          <w:b/>
          <w:bCs/>
          <w:lang w:val="pt-BR"/>
        </w:rPr>
        <w:t>Bước 2:</w:t>
      </w:r>
      <w:r>
        <w:rPr>
          <w:lang w:val="pt-BR"/>
        </w:rPr>
        <w:t xml:space="preserve"> Nhập “Tên tài khoản” và “Mật khẩu”</w:t>
      </w:r>
    </w:p>
    <w:p w14:paraId="0B4A237A" w14:textId="77777777" w:rsidR="00732531" w:rsidRDefault="00732531" w:rsidP="00732531">
      <w:pPr>
        <w:pStyle w:val="BodyText"/>
        <w:rPr>
          <w:lang w:val="pt-BR"/>
        </w:rPr>
      </w:pPr>
      <w:r w:rsidRPr="00732531">
        <w:rPr>
          <w:b/>
          <w:bCs/>
          <w:lang w:val="pt-BR"/>
        </w:rPr>
        <w:t>Bước 3:</w:t>
      </w:r>
      <w:r>
        <w:rPr>
          <w:lang w:val="pt-BR"/>
        </w:rPr>
        <w:t xml:space="preserve"> Nhấn “Đăng nhập”</w:t>
      </w:r>
    </w:p>
    <w:p w14:paraId="363FA4B6" w14:textId="77777777" w:rsidR="00732531" w:rsidRDefault="00732531" w:rsidP="00732531">
      <w:pPr>
        <w:pStyle w:val="BodyText"/>
        <w:rPr>
          <w:lang w:val="pt-BR"/>
        </w:rPr>
      </w:pPr>
      <w:r w:rsidRPr="00732531">
        <w:rPr>
          <w:b/>
          <w:bCs/>
          <w:lang w:val="pt-BR"/>
        </w:rPr>
        <w:t>Bước 4:</w:t>
      </w:r>
      <w:r>
        <w:rPr>
          <w:lang w:val="pt-BR"/>
        </w:rPr>
        <w:t xml:space="preserve"> Kiểm tra thông tin đăng nhập</w:t>
      </w:r>
    </w:p>
    <w:p w14:paraId="429EA618" w14:textId="77777777" w:rsidR="00732531" w:rsidRDefault="00732531" w:rsidP="00732531">
      <w:pPr>
        <w:pStyle w:val="BodyText"/>
        <w:rPr>
          <w:lang w:val="pt-BR"/>
        </w:rPr>
      </w:pPr>
      <w:r>
        <w:rPr>
          <w:lang w:val="pt-BR"/>
        </w:rPr>
        <w:tab/>
        <w:t>- Nếu sai, thông báo lỗi và yêu cầu nhập lại</w:t>
      </w:r>
    </w:p>
    <w:p w14:paraId="5B56C79A" w14:textId="77777777" w:rsidR="00732531" w:rsidRDefault="00732531" w:rsidP="00732531">
      <w:pPr>
        <w:pStyle w:val="BodyText"/>
        <w:rPr>
          <w:lang w:val="pt-BR"/>
        </w:rPr>
      </w:pPr>
      <w:r>
        <w:rPr>
          <w:lang w:val="pt-BR"/>
        </w:rPr>
        <w:tab/>
        <w:t>- Nếu đúng chuyển sang bước 5</w:t>
      </w:r>
    </w:p>
    <w:p w14:paraId="2B343377" w14:textId="06E79069" w:rsidR="00732531" w:rsidRDefault="00732531" w:rsidP="00732531">
      <w:pPr>
        <w:pStyle w:val="BodyText"/>
        <w:rPr>
          <w:lang w:val="pt-BR"/>
        </w:rPr>
      </w:pPr>
      <w:r w:rsidRPr="00732531">
        <w:rPr>
          <w:b/>
          <w:bCs/>
          <w:lang w:val="pt-BR"/>
        </w:rPr>
        <w:t>Bước 5:</w:t>
      </w:r>
      <w:r>
        <w:rPr>
          <w:lang w:val="pt-BR"/>
        </w:rPr>
        <w:t xml:space="preserve"> Hiển thị trang chủ của hệ thống</w:t>
      </w:r>
    </w:p>
    <w:p w14:paraId="7C9BD306" w14:textId="013D46EC" w:rsidR="00732531" w:rsidRPr="00732531" w:rsidRDefault="00732531" w:rsidP="00732531">
      <w:pPr>
        <w:pStyle w:val="BodyText"/>
        <w:rPr>
          <w:lang w:val="pt-BR"/>
        </w:rPr>
      </w:pPr>
      <w:r>
        <w:rPr>
          <w:lang w:val="pt-BR"/>
        </w:rPr>
        <w:t>Nhấn Thoát để rời khỏi ứng dụng</w:t>
      </w:r>
    </w:p>
    <w:p w14:paraId="4E9382B4" w14:textId="713A7DA9" w:rsidR="00A535BC" w:rsidRDefault="00A535BC" w:rsidP="00732531">
      <w:pPr>
        <w:pStyle w:val="BodyText"/>
        <w:ind w:left="0"/>
        <w:rPr>
          <w:lang w:val="pt-BR"/>
        </w:rPr>
      </w:pPr>
      <w:r>
        <w:rPr>
          <w:lang w:val="pt-BR"/>
        </w:rPr>
        <w:t xml:space="preserve">Màn hình </w:t>
      </w:r>
      <w:r w:rsidR="00465BFC">
        <w:rPr>
          <w:lang w:val="pt-BR"/>
        </w:rPr>
        <w:t xml:space="preserve">đăng nhập </w:t>
      </w:r>
      <w:r>
        <w:rPr>
          <w:lang w:val="pt-BR"/>
        </w:rPr>
        <w:t>dự kiến</w:t>
      </w:r>
      <w:r w:rsidR="00465BFC">
        <w:rPr>
          <w:lang w:val="pt-BR"/>
        </w:rPr>
        <w:t xml:space="preserve"> trên Web</w:t>
      </w:r>
    </w:p>
    <w:p w14:paraId="595C5444" w14:textId="364190F4" w:rsidR="00A535BC" w:rsidRDefault="00465BFC" w:rsidP="00465BFC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0C62B53D" wp14:editId="41CF9B69">
            <wp:extent cx="4095750" cy="31051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A07D7" w14:textId="4B502707" w:rsidR="00A535BC" w:rsidRDefault="00A535BC" w:rsidP="00A535BC">
      <w:pPr>
        <w:pStyle w:val="BodyText"/>
        <w:rPr>
          <w:lang w:val="pt-BR"/>
        </w:rPr>
      </w:pPr>
      <w:r>
        <w:rPr>
          <w:lang w:val="pt-BR"/>
        </w:rPr>
        <w:t xml:space="preserve">Màn hình đăng nhập trên </w:t>
      </w:r>
      <w:r w:rsidR="00465BFC">
        <w:rPr>
          <w:lang w:val="pt-BR"/>
        </w:rPr>
        <w:t>HT</w:t>
      </w:r>
    </w:p>
    <w:p w14:paraId="5CF626F6" w14:textId="550AE8D5" w:rsidR="00465BFC" w:rsidRDefault="00465BFC" w:rsidP="00465BFC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1E930A73" wp14:editId="0A0493CE">
            <wp:extent cx="2895600" cy="3457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B6B6A" w14:textId="73C6F4AA" w:rsidR="00A535BC" w:rsidRPr="00465BFC" w:rsidRDefault="00465BFC" w:rsidP="00465BFC">
      <w:pPr>
        <w:pStyle w:val="Heading2"/>
        <w:rPr>
          <w:lang w:val="pt-BR"/>
        </w:rPr>
      </w:pPr>
      <w:bookmarkStart w:id="11" w:name="_Toc90067515"/>
      <w:r>
        <w:rPr>
          <w:lang w:val="pt-BR"/>
        </w:rPr>
        <w:t>Màn hình Menu</w:t>
      </w:r>
      <w:r w:rsidR="00142404">
        <w:rPr>
          <w:lang w:val="pt-BR"/>
        </w:rPr>
        <w:t xml:space="preserve"> và thiết lập</w:t>
      </w:r>
      <w:bookmarkEnd w:id="11"/>
    </w:p>
    <w:p w14:paraId="37B4B712" w14:textId="43C7B14D" w:rsidR="00A535BC" w:rsidRDefault="00A535BC" w:rsidP="00A535BC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 xml:space="preserve">Màn hình dự kiến trên </w:t>
      </w:r>
      <w:r w:rsidR="00267903">
        <w:rPr>
          <w:lang w:val="pt-BR"/>
        </w:rPr>
        <w:t>Web</w:t>
      </w:r>
    </w:p>
    <w:p w14:paraId="5EE9BB60" w14:textId="0AF69053" w:rsidR="00DF5010" w:rsidRDefault="00DF5010" w:rsidP="00A535BC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ab/>
        <w:t>Màn hình trang chủ Web với thanh Menu gồm  các đầu mục chức năng chính và mỗi mục sẽ có những chức năng</w:t>
      </w:r>
      <w:r w:rsidR="006306C4">
        <w:rPr>
          <w:lang w:val="pt-BR"/>
        </w:rPr>
        <w:t xml:space="preserve"> </w:t>
      </w:r>
      <w:r>
        <w:rPr>
          <w:lang w:val="pt-BR"/>
        </w:rPr>
        <w:t xml:space="preserve">chi tiết </w:t>
      </w:r>
      <w:r w:rsidR="006306C4">
        <w:rPr>
          <w:lang w:val="pt-BR"/>
        </w:rPr>
        <w:t>tương ứng</w:t>
      </w:r>
    </w:p>
    <w:p w14:paraId="1698C9C2" w14:textId="3E90F283" w:rsidR="00A535BC" w:rsidRPr="00542592" w:rsidRDefault="00542592" w:rsidP="00A535BC">
      <w:pPr>
        <w:pStyle w:val="BodyText"/>
        <w:ind w:left="0"/>
        <w:jc w:val="lef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59B4511F" wp14:editId="3DABEF11">
            <wp:extent cx="6120130" cy="207772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7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0CAA6" w14:textId="79D84CEE" w:rsidR="00A535BC" w:rsidRDefault="00A535BC" w:rsidP="00A535BC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>Màn hình Menu Dự kiến trên HT:</w:t>
      </w:r>
    </w:p>
    <w:p w14:paraId="7A0C3EF1" w14:textId="02CC547D" w:rsidR="00DF5010" w:rsidRDefault="00DF5010" w:rsidP="00A535BC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ab/>
        <w:t>Màn hình sau khi đăng nhập sẽ gồm 4 chức năng chính và phần thiết lập chung (trên cùng góc phải)</w:t>
      </w:r>
    </w:p>
    <w:p w14:paraId="5C9D6E97" w14:textId="300B841D" w:rsidR="00A535BC" w:rsidRDefault="00A41326" w:rsidP="00782901">
      <w:pPr>
        <w:pStyle w:val="BodyText"/>
        <w:ind w:left="0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348DE5F5" wp14:editId="42BBC0A5">
            <wp:extent cx="3343275" cy="3286125"/>
            <wp:effectExtent l="0" t="0" r="9525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81CB5" w14:textId="4C4F091E" w:rsidR="006306C4" w:rsidRDefault="006306C4" w:rsidP="006306C4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>Mô tả phần Thiết lập</w:t>
      </w:r>
      <w:r w:rsidR="00FA6F4F">
        <w:rPr>
          <w:lang w:val="pt-BR"/>
        </w:rPr>
        <w:t xml:space="preserve"> trên thiết bị HT</w:t>
      </w:r>
      <w:r>
        <w:rPr>
          <w:lang w:val="pt-BR"/>
        </w:rPr>
        <w:t>: Sẽ thiết lập 2 hạng mục: Hệ thống và Kho</w:t>
      </w:r>
    </w:p>
    <w:p w14:paraId="4F9EB4F6" w14:textId="5E9FFF02" w:rsidR="006306C4" w:rsidRDefault="00142404" w:rsidP="006306C4">
      <w:pPr>
        <w:pStyle w:val="BodyText"/>
        <w:ind w:left="0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3B06DE8C" wp14:editId="13CCDA18">
            <wp:extent cx="2305456" cy="2713809"/>
            <wp:effectExtent l="0" t="0" r="0" b="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16834" cy="2727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25B96" w14:textId="788AD6FB" w:rsidR="00142404" w:rsidRDefault="00142404" w:rsidP="00142404">
      <w:pPr>
        <w:pStyle w:val="BodyText"/>
        <w:jc w:val="left"/>
        <w:rPr>
          <w:lang w:val="pt-BR"/>
        </w:rPr>
      </w:pPr>
      <w:r>
        <w:rPr>
          <w:lang w:val="pt-BR"/>
        </w:rPr>
        <w:t xml:space="preserve">Trong Phần thiết lập Hệ thống sẽ có 2 thông tin là </w:t>
      </w:r>
      <w:r w:rsidR="008B1333">
        <w:rPr>
          <w:lang w:val="pt-BR"/>
        </w:rPr>
        <w:t>Tên m</w:t>
      </w:r>
      <w:r>
        <w:rPr>
          <w:lang w:val="pt-BR"/>
        </w:rPr>
        <w:t>áy và Service cần thiết lập</w:t>
      </w:r>
    </w:p>
    <w:p w14:paraId="1276B385" w14:textId="63204C46" w:rsidR="00142404" w:rsidRDefault="00142404" w:rsidP="00142404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2BF4D446" wp14:editId="231293D5">
            <wp:extent cx="2647401" cy="2918298"/>
            <wp:effectExtent l="0" t="0" r="635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68889" cy="294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 xml:space="preserve">      </w:t>
      </w:r>
      <w:r>
        <w:rPr>
          <w:noProof/>
        </w:rPr>
        <w:drawing>
          <wp:inline distT="0" distB="0" distL="0" distR="0" wp14:anchorId="5C54736C" wp14:editId="60E438A2">
            <wp:extent cx="2828026" cy="2850205"/>
            <wp:effectExtent l="0" t="0" r="0" b="7620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60240" cy="2882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7FC40C" w14:textId="1846F981" w:rsidR="00142404" w:rsidRDefault="008B1333" w:rsidP="00142404">
      <w:pPr>
        <w:pStyle w:val="BodyText"/>
        <w:jc w:val="left"/>
        <w:rPr>
          <w:lang w:val="pt-BR"/>
        </w:rPr>
      </w:pPr>
      <w:r>
        <w:rPr>
          <w:lang w:val="pt-BR"/>
        </w:rPr>
        <w:t>Trong phần Kho cần thiết lập máy scan thuộc Kho nào</w:t>
      </w:r>
    </w:p>
    <w:p w14:paraId="37142ABF" w14:textId="24915EDC" w:rsidR="008B1333" w:rsidRDefault="00F13D8F" w:rsidP="00FA6F4F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40C1F7F7" wp14:editId="6C5285E9">
            <wp:extent cx="2428875" cy="2447925"/>
            <wp:effectExtent l="0" t="0" r="9525" b="952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4274">
        <w:rPr>
          <w:lang w:val="pt-BR"/>
        </w:rPr>
        <w:tab/>
      </w:r>
    </w:p>
    <w:p w14:paraId="77F0D2E5" w14:textId="726ED488" w:rsidR="00C0168C" w:rsidRDefault="00C0168C" w:rsidP="00C0168C">
      <w:pPr>
        <w:pStyle w:val="Heading2"/>
        <w:rPr>
          <w:lang w:val="pt-BR"/>
        </w:rPr>
      </w:pPr>
      <w:bookmarkStart w:id="12" w:name="_Toc90067516"/>
      <w:r>
        <w:rPr>
          <w:lang w:val="pt-BR"/>
        </w:rPr>
        <w:t>Người dùng</w:t>
      </w:r>
      <w:bookmarkEnd w:id="12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C0168C" w:rsidRPr="00C0168C" w14:paraId="48EEBA46" w14:textId="77777777" w:rsidTr="00BE7609">
        <w:trPr>
          <w:jc w:val="center"/>
        </w:trPr>
        <w:tc>
          <w:tcPr>
            <w:tcW w:w="9350" w:type="dxa"/>
            <w:vAlign w:val="center"/>
          </w:tcPr>
          <w:p w14:paraId="20DC683C" w14:textId="77777777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2977EF8" w14:textId="2951BD2B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Master người dùng cho HT và Web</w:t>
            </w:r>
          </w:p>
        </w:tc>
      </w:tr>
      <w:tr w:rsidR="00C0168C" w:rsidRPr="00BE7609" w14:paraId="72967FB2" w14:textId="77777777" w:rsidTr="00BE7609">
        <w:trPr>
          <w:jc w:val="center"/>
        </w:trPr>
        <w:tc>
          <w:tcPr>
            <w:tcW w:w="9350" w:type="dxa"/>
            <w:vAlign w:val="center"/>
          </w:tcPr>
          <w:p w14:paraId="096CE287" w14:textId="77777777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3496AE4" w14:textId="3A5D614D" w:rsidR="00C0168C" w:rsidRPr="00EC4674" w:rsidRDefault="00C0168C" w:rsidP="00BE7609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</w:t>
            </w:r>
            <w:r w:rsidR="00FB481A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hệ thống trên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HT và Web</w:t>
            </w:r>
          </w:p>
        </w:tc>
      </w:tr>
      <w:tr w:rsidR="00C0168C" w:rsidRPr="00BE7609" w14:paraId="761F39E0" w14:textId="77777777" w:rsidTr="00BE7609">
        <w:trPr>
          <w:jc w:val="center"/>
        </w:trPr>
        <w:tc>
          <w:tcPr>
            <w:tcW w:w="9350" w:type="dxa"/>
            <w:vAlign w:val="center"/>
          </w:tcPr>
          <w:p w14:paraId="12ADCBD3" w14:textId="77777777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7C8E31F3" w14:textId="30CCD2A0" w:rsidR="00C0168C" w:rsidRPr="00EC4674" w:rsidRDefault="00C0168C" w:rsidP="00BE7609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gười dùng đăng nhập thành công vào hệ thông </w:t>
            </w:r>
          </w:p>
        </w:tc>
      </w:tr>
      <w:tr w:rsidR="00C0168C" w:rsidRPr="00BE7609" w14:paraId="1A79827A" w14:textId="77777777" w:rsidTr="00BE7609">
        <w:trPr>
          <w:jc w:val="center"/>
        </w:trPr>
        <w:tc>
          <w:tcPr>
            <w:tcW w:w="9350" w:type="dxa"/>
            <w:vAlign w:val="center"/>
          </w:tcPr>
          <w:p w14:paraId="26FC374B" w14:textId="77777777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9B0BD05" w14:textId="18C0CDFC" w:rsidR="00C0168C" w:rsidRDefault="00C0168C" w:rsidP="00BE7609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 hợp lệ sẽ được lưu trong cơ sở dữ liệu</w:t>
            </w:r>
          </w:p>
          <w:p w14:paraId="37AAEB87" w14:textId="18CF8907" w:rsidR="00C0168C" w:rsidRPr="00EC4674" w:rsidRDefault="00C0168C" w:rsidP="00BE7609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chức năng: Thêm mới, sửa, xóa, chi tiết</w:t>
            </w:r>
          </w:p>
          <w:p w14:paraId="2C502A75" w14:textId="77777777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C0168C" w:rsidRPr="00BE7609" w14:paraId="24BC95AC" w14:textId="77777777" w:rsidTr="00BE7609">
        <w:trPr>
          <w:jc w:val="center"/>
        </w:trPr>
        <w:tc>
          <w:tcPr>
            <w:tcW w:w="9350" w:type="dxa"/>
            <w:vAlign w:val="center"/>
          </w:tcPr>
          <w:p w14:paraId="428F5019" w14:textId="77777777" w:rsidR="00C0168C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0F009764" w14:textId="77777777" w:rsidR="00C0168C" w:rsidRPr="00F778B3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p w14:paraId="514DA86B" w14:textId="5A439BBC" w:rsidR="005E6ED3" w:rsidRDefault="00D80109" w:rsidP="00D80109">
      <w:pPr>
        <w:pStyle w:val="BodyText"/>
      </w:pPr>
      <w:r>
        <w:t>Quy trình thao tác</w:t>
      </w:r>
    </w:p>
    <w:p w14:paraId="6CBABB17" w14:textId="2B42FDAB" w:rsidR="00C0168C" w:rsidRDefault="005E6ED3" w:rsidP="005E6ED3">
      <w:pPr>
        <w:pStyle w:val="BodyText"/>
      </w:pPr>
      <w:r>
        <w:object w:dxaOrig="15555" w:dyaOrig="4006" w14:anchorId="6B5E132B">
          <v:shape id="_x0000_i1032" type="#_x0000_t75" style="width:481.5pt;height:123.75pt" o:ole="">
            <v:imagedata r:id="rId24" o:title=""/>
          </v:shape>
          <o:OLEObject Type="Embed" ProgID="Visio.Drawing.15" ShapeID="_x0000_i1032" DrawAspect="Content" ObjectID="_1700680355" r:id="rId25"/>
        </w:object>
      </w:r>
    </w:p>
    <w:p w14:paraId="327DD2C2" w14:textId="77777777" w:rsidR="004F1DE2" w:rsidRDefault="004F1DE2" w:rsidP="005E6ED3">
      <w:pPr>
        <w:pStyle w:val="BodyText"/>
      </w:pPr>
    </w:p>
    <w:p w14:paraId="440A5912" w14:textId="260BEC88" w:rsidR="005E6ED3" w:rsidRDefault="005E6ED3" w:rsidP="005E6ED3">
      <w:pPr>
        <w:pStyle w:val="BodyText"/>
      </w:pPr>
      <w:r>
        <w:lastRenderedPageBreak/>
        <w:t>Màn hình dự kiến</w:t>
      </w:r>
      <w:r w:rsidR="00324CCD">
        <w:t>:</w:t>
      </w:r>
    </w:p>
    <w:p w14:paraId="18410174" w14:textId="1D6E23C0" w:rsidR="00324CCD" w:rsidRDefault="00324CCD" w:rsidP="005E6ED3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7BEACE12" wp14:editId="6AC1873D">
            <wp:extent cx="6120130" cy="3779520"/>
            <wp:effectExtent l="0" t="0" r="0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7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2E26F" w14:textId="7DB763C2" w:rsidR="00D80109" w:rsidRDefault="00D80109" w:rsidP="00D80109">
      <w:pPr>
        <w:pStyle w:val="BodyText"/>
        <w:rPr>
          <w:lang w:val="pt-BR"/>
        </w:rPr>
      </w:pPr>
      <w:r>
        <w:rPr>
          <w:lang w:val="pt-BR"/>
        </w:rPr>
        <w:t>+ Button Thêm mới, chức năng tạo mới người dùng sử dụng hệ thống</w:t>
      </w:r>
    </w:p>
    <w:p w14:paraId="6EBA52BD" w14:textId="322CC1ED" w:rsidR="00D80109" w:rsidRDefault="00D80109" w:rsidP="00D80109">
      <w:pPr>
        <w:pStyle w:val="BodyText"/>
        <w:rPr>
          <w:lang w:val="pt-BR"/>
        </w:rPr>
      </w:pPr>
      <w:r>
        <w:rPr>
          <w:lang w:val="pt-BR"/>
        </w:rPr>
        <w:t>+ B</w:t>
      </w:r>
      <w:r w:rsidRPr="006F1B04">
        <w:rPr>
          <w:lang w:val="pt-BR"/>
        </w:rPr>
        <w:t xml:space="preserve">utton Chi tiết </w:t>
      </w:r>
      <w:r>
        <w:rPr>
          <w:noProof/>
        </w:rPr>
        <w:drawing>
          <wp:inline distT="0" distB="0" distL="0" distR="0" wp14:anchorId="45BE783A" wp14:editId="3717132D">
            <wp:extent cx="219075" cy="235302"/>
            <wp:effectExtent l="0" t="0" r="0" b="0"/>
            <wp:docPr id="119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 xml:space="preserve">, hiển thị </w:t>
      </w:r>
      <w:r>
        <w:rPr>
          <w:lang w:val="pt-BR"/>
        </w:rPr>
        <w:t>chi tiết thông tin tài khoản người dùng</w:t>
      </w:r>
    </w:p>
    <w:p w14:paraId="7D050C86" w14:textId="7EC2EE59" w:rsidR="00D80109" w:rsidRDefault="00D80109" w:rsidP="00D80109">
      <w:pPr>
        <w:pStyle w:val="BodyText"/>
        <w:rPr>
          <w:lang w:val="pt-BR"/>
        </w:rPr>
      </w:pPr>
      <w:r>
        <w:rPr>
          <w:lang w:val="pt-BR"/>
        </w:rPr>
        <w:t>+  Button</w:t>
      </w:r>
      <w:r w:rsidRPr="006F1B04">
        <w:rPr>
          <w:lang w:val="pt-BR"/>
        </w:rPr>
        <w:t xml:space="preserve"> C</w:t>
      </w:r>
      <w:r>
        <w:rPr>
          <w:lang w:val="pt-BR"/>
        </w:rPr>
        <w:t>hỉnh sửa</w:t>
      </w:r>
      <w:r w:rsidRPr="006F1B04">
        <w:rPr>
          <w:lang w:val="pt-BR"/>
        </w:rPr>
        <w:t xml:space="preserve"> </w:t>
      </w:r>
      <w:r>
        <w:rPr>
          <w:noProof/>
        </w:rPr>
        <w:drawing>
          <wp:inline distT="0" distB="0" distL="0" distR="0" wp14:anchorId="2DE1D18A" wp14:editId="4B3062C4">
            <wp:extent cx="295275" cy="257175"/>
            <wp:effectExtent l="0" t="0" r="9525" b="9525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 xml:space="preserve">, </w:t>
      </w:r>
      <w:r>
        <w:rPr>
          <w:lang w:val="pt-BR"/>
        </w:rPr>
        <w:t>chức năng chỉnh sửa thông tin người dùng</w:t>
      </w:r>
    </w:p>
    <w:p w14:paraId="65C86F36" w14:textId="200B1C8B" w:rsidR="00D80109" w:rsidRDefault="00D80109" w:rsidP="004F1DE2">
      <w:pPr>
        <w:pStyle w:val="BodyText"/>
        <w:rPr>
          <w:lang w:val="pt-BR"/>
        </w:rPr>
      </w:pPr>
      <w:r>
        <w:rPr>
          <w:lang w:val="pt-BR"/>
        </w:rPr>
        <w:t xml:space="preserve">+ Button Xóa </w:t>
      </w:r>
      <w:r>
        <w:rPr>
          <w:noProof/>
        </w:rPr>
        <w:drawing>
          <wp:inline distT="0" distB="0" distL="0" distR="0" wp14:anchorId="7D4E5131" wp14:editId="408DAEE6">
            <wp:extent cx="266700" cy="304800"/>
            <wp:effectExtent l="0" t="0" r="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>, chức năng xóa tài khoản người dùng</w:t>
      </w:r>
    </w:p>
    <w:p w14:paraId="772B889B" w14:textId="0BD24F57" w:rsidR="00E22429" w:rsidRPr="003E3382" w:rsidRDefault="00980C3B" w:rsidP="003E3382">
      <w:pPr>
        <w:pStyle w:val="Heading2"/>
        <w:rPr>
          <w:lang w:val="en-US"/>
        </w:rPr>
      </w:pPr>
      <w:bookmarkStart w:id="13" w:name="_Toc90067517"/>
      <w:r>
        <w:rPr>
          <w:lang w:val="en-US"/>
        </w:rPr>
        <w:t>Chức năng</w:t>
      </w:r>
      <w:r w:rsidR="0050205C" w:rsidRPr="00EC4674">
        <w:rPr>
          <w:lang w:val="en-US"/>
        </w:rPr>
        <w:t xml:space="preserve"> </w:t>
      </w:r>
      <w:r>
        <w:rPr>
          <w:lang w:val="en-US"/>
        </w:rPr>
        <w:t>i</w:t>
      </w:r>
      <w:r w:rsidR="006E01DF">
        <w:rPr>
          <w:lang w:val="en-US"/>
        </w:rPr>
        <w:t>n nhãn</w:t>
      </w:r>
      <w:r w:rsidR="00A535BC">
        <w:rPr>
          <w:lang w:val="en-US"/>
        </w:rPr>
        <w:t xml:space="preserve"> </w:t>
      </w:r>
      <w:r w:rsidR="00FA6F4F">
        <w:rPr>
          <w:lang w:val="en-US"/>
        </w:rPr>
        <w:t>- Web</w:t>
      </w:r>
      <w:bookmarkEnd w:id="13"/>
    </w:p>
    <w:p w14:paraId="0C51BB82" w14:textId="77777777" w:rsidR="00EC1930" w:rsidRDefault="00970B3B" w:rsidP="00E22429">
      <w:pPr>
        <w:pStyle w:val="BodyText"/>
        <w:rPr>
          <w:lang w:val="en-US"/>
        </w:rPr>
      </w:pPr>
      <w:r>
        <w:rPr>
          <w:lang w:val="en-US"/>
        </w:rPr>
        <w:t xml:space="preserve">Quy trình mô tả thao tác In nhãn trên Web sẽ theo 2 cách. </w:t>
      </w:r>
    </w:p>
    <w:p w14:paraId="128DE904" w14:textId="616C2198" w:rsidR="00E22429" w:rsidRDefault="00970B3B" w:rsidP="00E22429">
      <w:pPr>
        <w:pStyle w:val="BodyText"/>
        <w:rPr>
          <w:lang w:val="en-US"/>
        </w:rPr>
      </w:pPr>
      <w:r>
        <w:rPr>
          <w:lang w:val="en-US"/>
        </w:rPr>
        <w:t>Người dùng có thể sử dụng 1 trong 2 cách như sau.</w:t>
      </w:r>
    </w:p>
    <w:p w14:paraId="4EF002B3" w14:textId="1E3A6EE2" w:rsidR="005A5CF3" w:rsidRDefault="00110F44" w:rsidP="00DF5010">
      <w:pPr>
        <w:pStyle w:val="BodyText"/>
        <w:numPr>
          <w:ilvl w:val="0"/>
          <w:numId w:val="40"/>
        </w:numPr>
        <w:rPr>
          <w:lang w:val="en-US"/>
        </w:rPr>
      </w:pPr>
      <w:r w:rsidRPr="00970B3B">
        <w:rPr>
          <w:b/>
          <w:bCs/>
          <w:lang w:val="en-US"/>
        </w:rPr>
        <w:t>Cách 1</w:t>
      </w:r>
      <w:r>
        <w:rPr>
          <w:lang w:val="en-US"/>
        </w:rPr>
        <w:t xml:space="preserve">: In theo chỉ thị in. </w:t>
      </w:r>
    </w:p>
    <w:p w14:paraId="42BCA95F" w14:textId="529C4574" w:rsidR="003E3382" w:rsidRDefault="003E3382" w:rsidP="003E3382">
      <w:pPr>
        <w:pStyle w:val="BodyText"/>
        <w:rPr>
          <w:lang w:val="en-US"/>
        </w:rPr>
      </w:pPr>
      <w:r>
        <w:rPr>
          <w:lang w:val="en-US"/>
        </w:rPr>
        <w:t>Quy trình Thao tác</w:t>
      </w:r>
    </w:p>
    <w:p w14:paraId="50214F87" w14:textId="5964CEBE" w:rsidR="003E3382" w:rsidRPr="003E3382" w:rsidRDefault="003E3382" w:rsidP="003E3382">
      <w:pPr>
        <w:pStyle w:val="BodyText"/>
        <w:rPr>
          <w:lang w:val="en-US"/>
        </w:rPr>
      </w:pPr>
      <w:r>
        <w:object w:dxaOrig="15181" w:dyaOrig="3750" w14:anchorId="5625316A">
          <v:shape id="_x0000_i1033" type="#_x0000_t75" style="width:481.5pt;height:118.5pt" o:ole="">
            <v:imagedata r:id="rId30" o:title=""/>
          </v:shape>
          <o:OLEObject Type="Embed" ProgID="Visio.Drawing.15" ShapeID="_x0000_i1033" DrawAspect="Content" ObjectID="_1700680356" r:id="rId31"/>
        </w:object>
      </w:r>
    </w:p>
    <w:p w14:paraId="14256198" w14:textId="77777777" w:rsidR="00DF5010" w:rsidRDefault="005A5CF3" w:rsidP="00E22429">
      <w:pPr>
        <w:pStyle w:val="BodyText"/>
        <w:rPr>
          <w:lang w:val="en-US"/>
        </w:rPr>
      </w:pPr>
      <w:r w:rsidRPr="00970B3B">
        <w:rPr>
          <w:b/>
          <w:bCs/>
          <w:u w:val="single"/>
          <w:lang w:val="en-US"/>
        </w:rPr>
        <w:t>Bước 1:</w:t>
      </w:r>
      <w:r>
        <w:rPr>
          <w:lang w:val="en-US"/>
        </w:rPr>
        <w:t xml:space="preserve"> </w:t>
      </w:r>
      <w:r w:rsidR="00970B3B">
        <w:rPr>
          <w:lang w:val="en-US"/>
        </w:rPr>
        <w:t xml:space="preserve">Chọn mục In nhãn, chọn In nhãn theo chỉ thị </w:t>
      </w:r>
      <w:r w:rsidR="00DF5010">
        <w:rPr>
          <w:lang w:val="en-US"/>
        </w:rPr>
        <w:t>i</w:t>
      </w:r>
      <w:r w:rsidR="00970B3B">
        <w:rPr>
          <w:lang w:val="en-US"/>
        </w:rPr>
        <w:t xml:space="preserve">n. </w:t>
      </w:r>
    </w:p>
    <w:p w14:paraId="665AF769" w14:textId="0662B779" w:rsidR="00110F44" w:rsidRDefault="00110F44" w:rsidP="00E22429">
      <w:pPr>
        <w:pStyle w:val="BodyText"/>
        <w:rPr>
          <w:lang w:val="en-US"/>
        </w:rPr>
      </w:pPr>
      <w:r>
        <w:rPr>
          <w:lang w:val="en-US"/>
        </w:rPr>
        <w:t>Người dùng sẽ Import lên hệ th</w:t>
      </w:r>
      <w:r w:rsidR="00970B3B">
        <w:rPr>
          <w:lang w:val="en-US"/>
        </w:rPr>
        <w:t>ống</w:t>
      </w:r>
      <w:r>
        <w:rPr>
          <w:lang w:val="en-US"/>
        </w:rPr>
        <w:t xml:space="preserve"> web file excel dữ liệu cần in</w:t>
      </w:r>
      <w:r w:rsidR="005A5CF3">
        <w:rPr>
          <w:lang w:val="en-US"/>
        </w:rPr>
        <w:t>. File Excel</w:t>
      </w:r>
      <w:r>
        <w:rPr>
          <w:lang w:val="en-US"/>
        </w:rPr>
        <w:t xml:space="preserve"> </w:t>
      </w:r>
      <w:r w:rsidR="005A5CF3">
        <w:rPr>
          <w:lang w:val="en-US"/>
        </w:rPr>
        <w:t>có</w:t>
      </w:r>
      <w:r>
        <w:rPr>
          <w:lang w:val="en-US"/>
        </w:rPr>
        <w:t xml:space="preserve"> mẫu </w:t>
      </w:r>
      <w:r w:rsidR="005A5CF3">
        <w:rPr>
          <w:lang w:val="en-US"/>
        </w:rPr>
        <w:t>như sau</w:t>
      </w:r>
    </w:p>
    <w:p w14:paraId="3C3B99B8" w14:textId="2C6BA899" w:rsidR="00DF5010" w:rsidRDefault="003E3382" w:rsidP="00DF5010">
      <w:pPr>
        <w:pStyle w:val="BodyText"/>
        <w:rPr>
          <w:lang w:val="en-US"/>
        </w:rPr>
      </w:pPr>
      <w:r>
        <w:rPr>
          <w:noProof/>
        </w:rPr>
        <w:drawing>
          <wp:inline distT="0" distB="0" distL="0" distR="0" wp14:anchorId="392FC0D0" wp14:editId="09DE0AB7">
            <wp:extent cx="6120130" cy="92011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92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92651" w14:textId="465143FE" w:rsidR="00DF5010" w:rsidRDefault="00DF5010" w:rsidP="00DF5010">
      <w:pPr>
        <w:pStyle w:val="BodyText"/>
        <w:rPr>
          <w:lang w:val="en-US"/>
        </w:rPr>
      </w:pPr>
      <w:r>
        <w:rPr>
          <w:lang w:val="en-US"/>
        </w:rPr>
        <w:t>Màn hình Web dự kiến:</w:t>
      </w:r>
    </w:p>
    <w:p w14:paraId="4935EE0E" w14:textId="18BA46EC" w:rsidR="005A5CF3" w:rsidRDefault="003E3382" w:rsidP="00DF5010">
      <w:pPr>
        <w:pStyle w:val="BodyText"/>
        <w:rPr>
          <w:lang w:val="en-US"/>
        </w:rPr>
      </w:pPr>
      <w:r>
        <w:rPr>
          <w:noProof/>
        </w:rPr>
        <w:drawing>
          <wp:inline distT="0" distB="0" distL="0" distR="0" wp14:anchorId="3D3F95FD" wp14:editId="223A4390">
            <wp:extent cx="6120130" cy="3787775"/>
            <wp:effectExtent l="0" t="0" r="0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8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5A5CF3" w14:paraId="1A24F88E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C153F" w14:textId="77777777" w:rsidR="005A5CF3" w:rsidRDefault="005A5CF3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7DA7D" w14:textId="27EA8FB9" w:rsidR="005A5CF3" w:rsidRDefault="00970B3B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5EDFC" w14:textId="77777777" w:rsidR="005A5CF3" w:rsidRDefault="005A5CF3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C17AD" w14:textId="2425D903" w:rsidR="005A5CF3" w:rsidRDefault="00970B3B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5A5CF3" w14:paraId="31C23DA3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0159D" w14:textId="081C0130" w:rsidR="005A5CF3" w:rsidRDefault="00DF5010" w:rsidP="00DF5010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9DA16" w14:textId="129421B6" w:rsidR="005A5CF3" w:rsidRDefault="005A5CF3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064B8" w14:textId="5EDC9A51" w:rsidR="005A5CF3" w:rsidRDefault="005A5CF3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hỉ thị i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BE94F" w14:textId="5019042B" w:rsidR="005A5CF3" w:rsidRDefault="005A5CF3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5A5CF3" w14:paraId="656D5B36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6A10" w14:textId="3566565F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8A51A" w14:textId="6FB557A9" w:rsidR="005A5CF3" w:rsidRDefault="005A5CF3" w:rsidP="005A5CF3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2C69C" w14:textId="4462339C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</w:t>
            </w:r>
            <w:r w:rsidR="00DF5010"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7FE8E" w14:textId="77777777" w:rsidR="005A5CF3" w:rsidRDefault="005A5CF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A5CF3" w14:paraId="30F558B7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1075A" w14:textId="320C3C60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3CE47" w14:textId="7C3FB3E6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Import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D57AF" w14:textId="70E9F2C5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ức năng import Excel chỉ thị i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22729" w14:textId="7F20518A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A5CF3" w14:paraId="28F80244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3208" w14:textId="1A74FBC1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36AC" w14:textId="20839307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dữ liệu</w:t>
            </w:r>
            <w:r w:rsidR="00DF5010">
              <w:rPr>
                <w:rFonts w:ascii="Times New Roman" w:hAnsi="Times New Roman" w:cs="Times New Roman"/>
                <w:sz w:val="26"/>
                <w:szCs w:val="26"/>
              </w:rPr>
              <w:t xml:space="preserve"> chỉ thị i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B2F2F" w14:textId="27D86C90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các chỉ thị in đã import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93521" w14:textId="3EA578C5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A5CF3" w14:paraId="062EB32D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BA4EC" w14:textId="14EADC87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D0BF" w14:textId="777A283F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ông tin trong bảng dữ liệu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EF27" w14:textId="38611564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ông tin của các chỉ thị in: Trạng thái in, số thứ tự, </w:t>
            </w:r>
            <w:r w:rsidR="004F4681">
              <w:rPr>
                <w:rFonts w:ascii="Times New Roman" w:hAnsi="Times New Roman" w:cs="Times New Roman"/>
                <w:sz w:val="26"/>
                <w:szCs w:val="26"/>
              </w:rPr>
              <w:t xml:space="preserve">loại nhãn,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ngày import, mã kho, số chỉ thị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AB77" w14:textId="6D16F634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A5CF3" w14:paraId="1B14508E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C68A4" w14:textId="111AF07A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2442" w14:textId="1A2E142E" w:rsidR="005A5CF3" w:rsidRDefault="00970B3B" w:rsidP="00970B3B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ao tác Xóa </w:t>
            </w:r>
            <w:r w:rsidRPr="00970B3B">
              <w:rPr>
                <w:noProof/>
                <w:sz w:val="18"/>
                <w:szCs w:val="18"/>
              </w:rPr>
              <w:drawing>
                <wp:inline distT="0" distB="0" distL="0" distR="0" wp14:anchorId="74C8FB5B" wp14:editId="33B71EF0">
                  <wp:extent cx="247650" cy="233082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238" cy="233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6D929" w14:textId="7A825D1F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xóa chỉ thị nếu dữ liệu chỉ thị sai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A2042" w14:textId="24F02486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A5CF3" w14:paraId="7B8C9034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3237C" w14:textId="51882C18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54C52" w14:textId="6B0BE8C4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ao tác In </w:t>
            </w:r>
            <w:r>
              <w:rPr>
                <w:noProof/>
              </w:rPr>
              <w:drawing>
                <wp:inline distT="0" distB="0" distL="0" distR="0" wp14:anchorId="42ED9A38" wp14:editId="63967297">
                  <wp:extent cx="238125" cy="224896"/>
                  <wp:effectExtent l="0" t="0" r="0" b="381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614" cy="2263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DE4CB" w14:textId="6A7B69F1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chức năng in </w:t>
            </w:r>
            <w:r w:rsidR="00DF5010">
              <w:rPr>
                <w:rFonts w:ascii="Times New Roman" w:hAnsi="Times New Roman" w:cs="Times New Roman"/>
                <w:sz w:val="26"/>
                <w:szCs w:val="26"/>
              </w:rPr>
              <w:t xml:space="preserve">nhãn ite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cho từng chỉ thi i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8E8ED" w14:textId="2BB5F76E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551E5342" w14:textId="77777777" w:rsidR="00DF5010" w:rsidRDefault="00970B3B" w:rsidP="005A5CF3">
      <w:pPr>
        <w:pStyle w:val="BodyText"/>
        <w:jc w:val="left"/>
        <w:rPr>
          <w:lang w:val="en-US"/>
        </w:rPr>
      </w:pPr>
      <w:r w:rsidRPr="00970B3B">
        <w:rPr>
          <w:b/>
          <w:bCs/>
          <w:u w:val="single"/>
          <w:lang w:val="en-US"/>
        </w:rPr>
        <w:t>Bước 2:</w:t>
      </w:r>
      <w:r>
        <w:rPr>
          <w:lang w:val="en-US"/>
        </w:rPr>
        <w:t xml:space="preserve"> Chọn một chỉ thị cần in, ấn vào biểu tượng In</w:t>
      </w:r>
      <w:r>
        <w:rPr>
          <w:noProof/>
        </w:rPr>
        <w:drawing>
          <wp:inline distT="0" distB="0" distL="0" distR="0" wp14:anchorId="56D09084" wp14:editId="1A44FBC3">
            <wp:extent cx="238125" cy="224896"/>
            <wp:effectExtent l="0" t="0" r="0" b="38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9614" cy="226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. </w:t>
      </w:r>
    </w:p>
    <w:p w14:paraId="7FCAD86C" w14:textId="65EF1D37" w:rsidR="005A5CF3" w:rsidRDefault="00970B3B" w:rsidP="005A5CF3">
      <w:pPr>
        <w:pStyle w:val="BodyText"/>
        <w:jc w:val="left"/>
        <w:rPr>
          <w:lang w:val="en-US"/>
        </w:rPr>
      </w:pPr>
      <w:r>
        <w:rPr>
          <w:lang w:val="en-US"/>
        </w:rPr>
        <w:t xml:space="preserve">Màn hình </w:t>
      </w:r>
      <w:r w:rsidR="00BF3FA6">
        <w:rPr>
          <w:lang w:val="en-US"/>
        </w:rPr>
        <w:t xml:space="preserve">dự kiến </w:t>
      </w:r>
      <w:r>
        <w:rPr>
          <w:lang w:val="en-US"/>
        </w:rPr>
        <w:t>sẽ hiển thị như sau:</w:t>
      </w:r>
    </w:p>
    <w:p w14:paraId="2154809C" w14:textId="52725423" w:rsidR="00970B3B" w:rsidRDefault="003E3382" w:rsidP="005A5CF3">
      <w:pPr>
        <w:pStyle w:val="BodyText"/>
        <w:jc w:val="left"/>
      </w:pPr>
      <w:r>
        <w:rPr>
          <w:noProof/>
        </w:rPr>
        <w:lastRenderedPageBreak/>
        <w:drawing>
          <wp:inline distT="0" distB="0" distL="0" distR="0" wp14:anchorId="0712A121" wp14:editId="2F819CF2">
            <wp:extent cx="6120130" cy="4380230"/>
            <wp:effectExtent l="0" t="0" r="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38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10C71" w14:textId="77777777" w:rsidR="00DF5010" w:rsidRDefault="003200E6" w:rsidP="003200E6">
      <w:pPr>
        <w:pStyle w:val="BodyText"/>
        <w:jc w:val="left"/>
      </w:pPr>
      <w:r>
        <w:t xml:space="preserve">Màn hình này sẽ liệt kê chi tiết các item trong chỉ thị đã chọn với đầy đủ thông in. </w:t>
      </w:r>
    </w:p>
    <w:p w14:paraId="24A49D7A" w14:textId="08D42BB4" w:rsidR="003200E6" w:rsidRDefault="003200E6" w:rsidP="003200E6">
      <w:pPr>
        <w:pStyle w:val="BodyText"/>
        <w:jc w:val="left"/>
      </w:pPr>
      <w:r>
        <w:t>Khi ấn vào biểu tượng QR, nhãn sẽ hiển thị ở phần trên, bao gồm thông tin nhãn (bên trái) và bản xem trước (bên phải)</w:t>
      </w:r>
      <w:r w:rsidR="00DF5010">
        <w:t>. Người dùng có thể xem trước bản in của từng nhãn trước khi in.</w:t>
      </w:r>
    </w:p>
    <w:p w14:paraId="7D79F4A6" w14:textId="77777777" w:rsidR="003200E6" w:rsidRDefault="003200E6" w:rsidP="003200E6">
      <w:pPr>
        <w:pStyle w:val="BodyText"/>
        <w:jc w:val="left"/>
      </w:pPr>
      <w:r>
        <w:t xml:space="preserve">Người dùng có thể lựa chọn in 1 nhãn, hoặc in tất cả. </w:t>
      </w:r>
    </w:p>
    <w:p w14:paraId="2B1FC003" w14:textId="130F942E" w:rsidR="003200E6" w:rsidRDefault="003200E6" w:rsidP="003200E6">
      <w:pPr>
        <w:pStyle w:val="BodyText"/>
        <w:jc w:val="left"/>
      </w:pPr>
      <w:r>
        <w:t>+ Nếu chọn In tất cả, sẽ in ra tất cả các nhãn dưới danh sách.</w:t>
      </w:r>
    </w:p>
    <w:p w14:paraId="01664CFE" w14:textId="688A5A79" w:rsidR="00DF5010" w:rsidRDefault="003200E6" w:rsidP="00BF3FA6">
      <w:pPr>
        <w:pStyle w:val="BodyText"/>
        <w:jc w:val="left"/>
      </w:pPr>
      <w:r>
        <w:t>+ Nếu chọn In 1 nhãn, sẽ in ra 1 nhãn và là nhãn được chọn trên bản xem trước đang hiển thị</w:t>
      </w:r>
      <w:r w:rsidR="00DF5010">
        <w:br w:type="page"/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2F4DDE" w14:paraId="130DC79F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8D1C0" w14:textId="4E9D3E27" w:rsidR="002F4DDE" w:rsidRDefault="002F4DDE" w:rsidP="00DF5010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lastRenderedPageBreak/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38E76" w14:textId="77777777" w:rsidR="002F4DDE" w:rsidRDefault="002F4DDE" w:rsidP="00DF5010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D2B4C" w14:textId="77777777" w:rsidR="002F4DDE" w:rsidRDefault="002F4DDE" w:rsidP="00DF5010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2C1B2" w14:textId="77777777" w:rsidR="002F4DDE" w:rsidRDefault="002F4DDE" w:rsidP="00DF5010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2F4DDE" w14:paraId="64282E24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E078" w14:textId="4CA45230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2458B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dữ liệu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2B958" w14:textId="4607C3C0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Lần lượt các item </w:t>
            </w:r>
            <w:r w:rsidR="00BF3FA6">
              <w:rPr>
                <w:rFonts w:ascii="Times New Roman" w:hAnsi="Times New Roman" w:cs="Times New Roman"/>
                <w:sz w:val="26"/>
                <w:szCs w:val="26"/>
              </w:rPr>
              <w:t>trong chỉ thị đã chọ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 Mỗi item một dòng, nếu cùng item mà số serial khác nhau thì tương ứng số dòng là mỗi serial khác nhau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D2244" w14:textId="54F921E2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ây là dữ liệu chi tiết lúc đầu người dùng đã import</w:t>
            </w:r>
          </w:p>
        </w:tc>
      </w:tr>
      <w:tr w:rsidR="002F4DDE" w14:paraId="77FA64ED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2E8F9" w14:textId="56F1D1D4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08926" w14:textId="1F8614B8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nhãn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A57D6" w14:textId="03A72B80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ác trường thông tin trên nhã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88F32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F4DDE" w14:paraId="4A6C47C6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1AE30" w14:textId="160BA7E1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44660" w14:textId="2640B856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ãn QR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89AC" w14:textId="0CD4CE76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ình ảnh nhãn bản xem trước khi i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A592F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F4DDE" w14:paraId="612061A4" w14:textId="77777777" w:rsidTr="002F4DDE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180F" w14:textId="583431DD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AE764" w14:textId="5BE012FD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ao tác xem nhãn QR – biểu tượng </w:t>
            </w:r>
            <w:r>
              <w:rPr>
                <w:noProof/>
              </w:rPr>
              <w:drawing>
                <wp:inline distT="0" distB="0" distL="0" distR="0" wp14:anchorId="3E455372" wp14:editId="049F0699">
                  <wp:extent cx="154781" cy="238125"/>
                  <wp:effectExtent l="0" t="0" r="0" b="0"/>
                  <wp:docPr id="37" name="Picture 36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2335164D-75AE-49CC-9D8B-45E1A41D8B00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Picture 36">
                            <a:extLst>
                              <a:ext uri="{FF2B5EF4-FFF2-40B4-BE49-F238E27FC236}">
                                <a16:creationId xmlns:a16="http://schemas.microsoft.com/office/drawing/2014/main" id="{2335164D-75AE-49CC-9D8B-45E1A41D8B00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781" cy="238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BCF8D" w14:textId="77BFC32F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ức năng xem trước nhãn (preview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64776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F4DDE" w14:paraId="00B5D38B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EC072" w14:textId="6569BDEE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91C5" w14:textId="77777777" w:rsidR="002F4DDE" w:rsidRDefault="002F4DDE" w:rsidP="00DF5010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eckbox: In nhiều</w:t>
            </w:r>
          </w:p>
          <w:p w14:paraId="1239B686" w14:textId="51FD4812" w:rsidR="002F4DDE" w:rsidRDefault="002F4DDE" w:rsidP="00DF5010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eckbox: In 1 nhã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4AF88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 nhiều: Trong trường hợp in tất cả các nhãn trong bảng dữ liệu bên dưới</w:t>
            </w:r>
          </w:p>
          <w:p w14:paraId="4B1BF5BD" w14:textId="193AFC15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 1 nhãn: trong trường hợp người dùng chỉ cần in 1 nhãn được chọn, không in tất cả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F434F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F4DDE" w14:paraId="00122FF8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248E" w14:textId="24A83AB7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44A1C" w14:textId="133EDB8D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In nhã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BD00A" w14:textId="552966FA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in</w:t>
            </w:r>
            <w:r w:rsidR="00BF3FA6">
              <w:rPr>
                <w:rFonts w:ascii="Times New Roman" w:hAnsi="Times New Roman" w:cs="Times New Roman"/>
                <w:sz w:val="26"/>
                <w:szCs w:val="26"/>
              </w:rPr>
              <w:t xml:space="preserve"> nhã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8EE7F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300101C3" w14:textId="77777777" w:rsidR="00DF5010" w:rsidRDefault="00DF5010" w:rsidP="003200E6">
      <w:pPr>
        <w:pStyle w:val="BodyText"/>
        <w:rPr>
          <w:b/>
          <w:bCs/>
          <w:lang w:val="en-US"/>
        </w:rPr>
      </w:pPr>
    </w:p>
    <w:p w14:paraId="0EB38A8E" w14:textId="64E13D7E" w:rsidR="003200E6" w:rsidRDefault="003200E6" w:rsidP="00DF5010">
      <w:pPr>
        <w:pStyle w:val="BodyText"/>
        <w:numPr>
          <w:ilvl w:val="0"/>
          <w:numId w:val="40"/>
        </w:numPr>
        <w:rPr>
          <w:lang w:val="en-US"/>
        </w:rPr>
      </w:pPr>
      <w:r w:rsidRPr="00970B3B">
        <w:rPr>
          <w:b/>
          <w:bCs/>
          <w:lang w:val="en-US"/>
        </w:rPr>
        <w:t xml:space="preserve">Cách </w:t>
      </w:r>
      <w:r>
        <w:rPr>
          <w:b/>
          <w:bCs/>
          <w:lang w:val="en-US"/>
        </w:rPr>
        <w:t>2</w:t>
      </w:r>
      <w:r>
        <w:rPr>
          <w:lang w:val="en-US"/>
        </w:rPr>
        <w:t>: In thường (không theo chỉ thị in)</w:t>
      </w:r>
    </w:p>
    <w:p w14:paraId="56812C92" w14:textId="1A6EBF7E" w:rsidR="00106EC3" w:rsidRDefault="00106EC3" w:rsidP="003200E6">
      <w:pPr>
        <w:pStyle w:val="BodyText"/>
        <w:rPr>
          <w:lang w:val="en-US"/>
        </w:rPr>
      </w:pPr>
      <w:r>
        <w:rPr>
          <w:lang w:val="en-US"/>
        </w:rPr>
        <w:t>Chức năng được sử dụng trong trường hợp in nhãn mà không có chỉ thị in</w:t>
      </w:r>
    </w:p>
    <w:p w14:paraId="25B4F481" w14:textId="1AA737C9" w:rsidR="003E3382" w:rsidRDefault="003E3382" w:rsidP="003200E6">
      <w:pPr>
        <w:pStyle w:val="BodyText"/>
        <w:rPr>
          <w:lang w:val="en-US"/>
        </w:rPr>
      </w:pPr>
      <w:r>
        <w:rPr>
          <w:lang w:val="en-US"/>
        </w:rPr>
        <w:t>Quy trình thao tác</w:t>
      </w:r>
    </w:p>
    <w:p w14:paraId="1C13E3E7" w14:textId="4A2FBF34" w:rsidR="003E3382" w:rsidRDefault="003E3382" w:rsidP="003200E6">
      <w:pPr>
        <w:pStyle w:val="BodyText"/>
        <w:rPr>
          <w:lang w:val="en-US"/>
        </w:rPr>
      </w:pPr>
      <w:r>
        <w:object w:dxaOrig="15361" w:dyaOrig="5640" w14:anchorId="3CD6BD92">
          <v:shape id="_x0000_i1034" type="#_x0000_t75" style="width:481.5pt;height:177pt" o:ole="">
            <v:imagedata r:id="rId38" o:title=""/>
          </v:shape>
          <o:OLEObject Type="Embed" ProgID="Visio.Drawing.15" ShapeID="_x0000_i1034" DrawAspect="Content" ObjectID="_1700680357" r:id="rId39"/>
        </w:object>
      </w:r>
    </w:p>
    <w:p w14:paraId="050445A4" w14:textId="77777777" w:rsidR="003E3382" w:rsidRDefault="003E3382" w:rsidP="003200E6">
      <w:pPr>
        <w:pStyle w:val="BodyText"/>
        <w:rPr>
          <w:b/>
          <w:bCs/>
          <w:u w:val="single"/>
          <w:lang w:val="en-US"/>
        </w:rPr>
      </w:pPr>
    </w:p>
    <w:p w14:paraId="25083FE5" w14:textId="24C71884" w:rsidR="00104348" w:rsidRDefault="00146C2D" w:rsidP="003200E6">
      <w:pPr>
        <w:pStyle w:val="BodyText"/>
        <w:rPr>
          <w:lang w:val="en-US"/>
        </w:rPr>
      </w:pPr>
      <w:r w:rsidRPr="00146C2D">
        <w:rPr>
          <w:b/>
          <w:bCs/>
          <w:u w:val="single"/>
          <w:lang w:val="en-US"/>
        </w:rPr>
        <w:lastRenderedPageBreak/>
        <w:t>Bước 1:</w:t>
      </w:r>
      <w:r>
        <w:rPr>
          <w:lang w:val="en-US"/>
        </w:rPr>
        <w:t xml:space="preserve"> Chọn mục In nhãn trên màn hình Menu, chọn phần In nhãn</w:t>
      </w:r>
    </w:p>
    <w:p w14:paraId="48324EB9" w14:textId="77777777" w:rsidR="001830C7" w:rsidRDefault="00106EC3" w:rsidP="003200E6">
      <w:pPr>
        <w:pStyle w:val="BodyText"/>
        <w:rPr>
          <w:lang w:val="en-US"/>
        </w:rPr>
      </w:pPr>
      <w:r>
        <w:rPr>
          <w:lang w:val="en-US"/>
        </w:rPr>
        <w:t>Màn hình dự kiến</w:t>
      </w:r>
      <w:r w:rsidR="001830C7">
        <w:rPr>
          <w:lang w:val="en-US"/>
        </w:rPr>
        <w:t>:</w:t>
      </w:r>
    </w:p>
    <w:p w14:paraId="38F1BEE6" w14:textId="58A761D9" w:rsidR="003200E6" w:rsidRDefault="00BF3FA6" w:rsidP="00DF5010">
      <w:pPr>
        <w:pStyle w:val="BodyText"/>
        <w:ind w:left="0"/>
        <w:rPr>
          <w:lang w:val="en-US"/>
        </w:rPr>
      </w:pPr>
      <w:r>
        <w:rPr>
          <w:noProof/>
        </w:rPr>
        <w:drawing>
          <wp:inline distT="0" distB="0" distL="0" distR="0" wp14:anchorId="2861A50A" wp14:editId="175B3DE0">
            <wp:extent cx="6120130" cy="4507865"/>
            <wp:effectExtent l="0" t="0" r="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50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58414" w14:textId="21607C16" w:rsidR="002F4DDE" w:rsidRDefault="00146C2D" w:rsidP="005A5CF3">
      <w:pPr>
        <w:pStyle w:val="BodyText"/>
        <w:jc w:val="left"/>
        <w:rPr>
          <w:lang w:val="en-US"/>
        </w:rPr>
      </w:pPr>
      <w:r w:rsidRPr="00146C2D">
        <w:rPr>
          <w:b/>
          <w:bCs/>
          <w:lang w:val="en-US"/>
        </w:rPr>
        <w:t xml:space="preserve">Bước 2: </w:t>
      </w:r>
      <w:r>
        <w:rPr>
          <w:lang w:val="en-US"/>
        </w:rPr>
        <w:t>Chọn hoặc nhập lần lượt các thông tin cho nhãn cần in</w:t>
      </w:r>
    </w:p>
    <w:p w14:paraId="0781BE51" w14:textId="2485AD06" w:rsidR="00146C2D" w:rsidRDefault="00146C2D" w:rsidP="005A5CF3">
      <w:pPr>
        <w:pStyle w:val="BodyText"/>
        <w:jc w:val="left"/>
        <w:rPr>
          <w:lang w:val="en-US"/>
        </w:rPr>
      </w:pPr>
      <w:r>
        <w:rPr>
          <w:b/>
          <w:bCs/>
          <w:lang w:val="en-US"/>
        </w:rPr>
        <w:t>Bước 3:</w:t>
      </w:r>
      <w:r>
        <w:rPr>
          <w:lang w:val="en-US"/>
        </w:rPr>
        <w:t xml:space="preserve"> Nhấn </w:t>
      </w:r>
      <w:r w:rsidR="00EC1930">
        <w:rPr>
          <w:lang w:val="en-US"/>
        </w:rPr>
        <w:t>Thêm nhãn</w:t>
      </w:r>
      <w:r>
        <w:rPr>
          <w:lang w:val="en-US"/>
        </w:rPr>
        <w:t>, dữ liệu sẽ hiển thị dưới danh sách</w:t>
      </w:r>
    </w:p>
    <w:p w14:paraId="374B7D25" w14:textId="797A056F" w:rsidR="00EC1930" w:rsidRPr="00EC1930" w:rsidRDefault="00EC1930" w:rsidP="005A5CF3">
      <w:pPr>
        <w:pStyle w:val="BodyText"/>
        <w:jc w:val="left"/>
        <w:rPr>
          <w:lang w:val="en-US"/>
        </w:rPr>
      </w:pPr>
      <w:r>
        <w:rPr>
          <w:lang w:val="en-US"/>
        </w:rPr>
        <w:t>Trong trường hợp nếu muốn in nhiều nhãn, lặp lại thao tác ở bước 2 và bước 3</w:t>
      </w:r>
    </w:p>
    <w:p w14:paraId="53F5AFE8" w14:textId="3200BD55" w:rsidR="00146C2D" w:rsidRDefault="00146C2D" w:rsidP="00EC1930">
      <w:pPr>
        <w:pStyle w:val="BodyText"/>
        <w:numPr>
          <w:ilvl w:val="0"/>
          <w:numId w:val="22"/>
        </w:numPr>
        <w:jc w:val="left"/>
        <w:rPr>
          <w:lang w:val="en-US"/>
        </w:rPr>
      </w:pPr>
      <w:r>
        <w:rPr>
          <w:lang w:val="en-US"/>
        </w:rPr>
        <w:t xml:space="preserve">Nhấn biểu tượng </w:t>
      </w:r>
      <w:r>
        <w:rPr>
          <w:noProof/>
        </w:rPr>
        <w:drawing>
          <wp:inline distT="0" distB="0" distL="0" distR="0" wp14:anchorId="3EA9A34D" wp14:editId="0CEAA4A1">
            <wp:extent cx="238125" cy="224896"/>
            <wp:effectExtent l="0" t="0" r="0" b="381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9614" cy="226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>để hiển thị bản xem trước (preview)</w:t>
      </w:r>
    </w:p>
    <w:p w14:paraId="71992A63" w14:textId="0569C0F1" w:rsidR="00146C2D" w:rsidRDefault="00146C2D" w:rsidP="005A5CF3">
      <w:pPr>
        <w:pStyle w:val="BodyText"/>
        <w:jc w:val="left"/>
        <w:rPr>
          <w:lang w:val="en-US"/>
        </w:rPr>
      </w:pPr>
      <w:r>
        <w:rPr>
          <w:b/>
          <w:bCs/>
          <w:lang w:val="en-US"/>
        </w:rPr>
        <w:t>Bước 5:</w:t>
      </w:r>
      <w:r>
        <w:rPr>
          <w:lang w:val="en-US"/>
        </w:rPr>
        <w:t xml:space="preserve"> Nhấn in Nhãn để thực hiện in nhãn</w:t>
      </w:r>
    </w:p>
    <w:tbl>
      <w:tblPr>
        <w:tblStyle w:val="TemplateTableGrid4"/>
        <w:tblW w:w="10210" w:type="dxa"/>
        <w:tblLook w:val="04A0" w:firstRow="1" w:lastRow="0" w:firstColumn="1" w:lastColumn="0" w:noHBand="0" w:noVBand="1"/>
      </w:tblPr>
      <w:tblGrid>
        <w:gridCol w:w="846"/>
        <w:gridCol w:w="3217"/>
        <w:gridCol w:w="2190"/>
        <w:gridCol w:w="1134"/>
        <w:gridCol w:w="2823"/>
      </w:tblGrid>
      <w:tr w:rsidR="00146C2D" w14:paraId="05965A05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2DE28" w14:textId="77777777" w:rsidR="00146C2D" w:rsidRDefault="00146C2D">
            <w:pPr>
              <w:tabs>
                <w:tab w:val="left" w:pos="306"/>
              </w:tabs>
              <w:ind w:left="0" w:right="102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1815F" w14:textId="49DB656A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rường</w:t>
            </w:r>
            <w:r w:rsidR="00A676A0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 xml:space="preserve"> thành phần trong màn hình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CCF03" w14:textId="77777777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Kiểm nhậ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E7417" w14:textId="77777777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Bắt buộc nhập?</w:t>
            </w: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87391" w14:textId="77777777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Quy tắc nghiệp vụ</w:t>
            </w:r>
          </w:p>
        </w:tc>
      </w:tr>
      <w:tr w:rsidR="00146C2D" w14:paraId="7164EF23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82B35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E95B3" w14:textId="77777777" w:rsidR="00146C2D" w:rsidRDefault="00146C2D" w:rsidP="00A676A0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Loại nhãn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1E133" w14:textId="77777777" w:rsidR="00146C2D" w:rsidRDefault="00146C2D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Drown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92E08" w14:textId="77777777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x</w:t>
            </w: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7ADD6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Chọn 1 trong 3 loại nhãn cần in: Nhãn dụng cụ,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 xml:space="preserve">nhãn Thành phẩm, nhãn nguyên liệu </w:t>
            </w:r>
          </w:p>
        </w:tc>
      </w:tr>
      <w:tr w:rsidR="00146C2D" w14:paraId="60DDBCCD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7106B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DB8B5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de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3B772" w14:textId="35B3EBA8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mbo bo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15307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AF960" w14:textId="0D0827A4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r w:rsidR="00A676A0">
              <w:rPr>
                <w:rFonts w:ascii="Times New Roman" w:hAnsi="Times New Roman" w:cs="Times New Roman"/>
                <w:sz w:val="26"/>
                <w:szCs w:val="26"/>
              </w:rPr>
              <w:t xml:space="preserve"> hoặc Nhập mã hàng</w:t>
            </w:r>
          </w:p>
        </w:tc>
      </w:tr>
      <w:tr w:rsidR="00146C2D" w14:paraId="489CD6C6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F817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A483E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ame 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27413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utput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BD8FC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044D0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item sẽ được fill tương ứng khi chọn Code</w:t>
            </w:r>
          </w:p>
        </w:tc>
      </w:tr>
      <w:tr w:rsidR="00146C2D" w14:paraId="407452C2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84378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12EC1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ther code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B8BFC" w14:textId="6BE7EB56" w:rsidR="00146C2D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utput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35A3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4880E" w14:textId="5974F355" w:rsidR="00146C2D" w:rsidRDefault="00A676A0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item sẽ được fill tương ứng khi chọn Code</w:t>
            </w:r>
          </w:p>
        </w:tc>
      </w:tr>
      <w:tr w:rsidR="00146C2D" w14:paraId="325BA88E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7B5DE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8D3DF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rial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50421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31F7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B19D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46C2D" w14:paraId="65E2C695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E253C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71384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art 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46294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6B2DF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91B22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 bị trống, nhãn ghi là N/A</w:t>
            </w:r>
          </w:p>
        </w:tc>
      </w:tr>
      <w:tr w:rsidR="00146C2D" w14:paraId="643DA105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93D29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C3179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t 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2D827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B5145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99CB5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 bị trống, nhãn ghi là N/A</w:t>
            </w:r>
          </w:p>
        </w:tc>
      </w:tr>
      <w:tr w:rsidR="00146C2D" w14:paraId="1683D13E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731C8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D8DE3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f Date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91B33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ọn Date 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55648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BF16E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6069EABE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  <w:p w14:paraId="5A5F566F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ếu thông tin bị trống, nhãn ghi là N/A </w:t>
            </w:r>
          </w:p>
        </w:tc>
      </w:tr>
      <w:tr w:rsidR="00146C2D" w14:paraId="770D752A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F0719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0202D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ec date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F2CE0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ọn Date 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94EA3" w14:textId="77777777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AA512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2ABB85EC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146C2D" w14:paraId="5F51578F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4C291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92DB0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xp date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A79D3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ọn Date 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07909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03FE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65D60A2D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146C2D" w14:paraId="6CBEF37A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8E26A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2D1B3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ality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3AE05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Text Numb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7E889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086C4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46C2D" w14:paraId="05A8723E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8D32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8BD5C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vị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5588D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utput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2E2CD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3BA8C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Đơn vị sẽ hiển thị tương ứng với item code đã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chọn</w:t>
            </w:r>
          </w:p>
        </w:tc>
      </w:tr>
      <w:tr w:rsidR="00146C2D" w14:paraId="52C09484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510E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65715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em trước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7A807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607DC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84B61" w14:textId="4E36FD4E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Ấn biểu tượng QR để hiển thị preview nhãn cần in</w:t>
            </w:r>
          </w:p>
        </w:tc>
      </w:tr>
      <w:tr w:rsidR="00BF3FA6" w14:paraId="19F387A9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454F0" w14:textId="77777777" w:rsidR="00BF3FA6" w:rsidRDefault="00BF3FA6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B6E0E" w14:textId="12563DA5" w:rsidR="00BF3FA6" w:rsidRDefault="00BF3FA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êm nhãn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9D405" w14:textId="31BFF042" w:rsidR="00BF3FA6" w:rsidRDefault="00BF3FA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7A1DA" w14:textId="77777777" w:rsidR="00BF3FA6" w:rsidRDefault="00BF3FA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0076" w14:textId="05A00FCA" w:rsidR="00BF3FA6" w:rsidRDefault="00BF3FA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hãn theo </w:t>
            </w:r>
          </w:p>
        </w:tc>
      </w:tr>
      <w:tr w:rsidR="00146C2D" w14:paraId="630B403D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E6259" w14:textId="77777777" w:rsidR="00146C2D" w:rsidRDefault="00146C2D" w:rsidP="00146C2D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FB45E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 nhãn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7514B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6673D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36373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in nhãn</w:t>
            </w:r>
          </w:p>
        </w:tc>
      </w:tr>
    </w:tbl>
    <w:p w14:paraId="451B81D1" w14:textId="77777777" w:rsidR="00146C2D" w:rsidRPr="00146C2D" w:rsidRDefault="00146C2D" w:rsidP="00DF5010">
      <w:pPr>
        <w:pStyle w:val="BodyText"/>
        <w:ind w:left="0"/>
        <w:jc w:val="left"/>
        <w:rPr>
          <w:lang w:val="en-US"/>
        </w:rPr>
      </w:pPr>
    </w:p>
    <w:p w14:paraId="1B19D71B" w14:textId="5309377B" w:rsidR="00782901" w:rsidRPr="00782901" w:rsidRDefault="00782901" w:rsidP="00782901">
      <w:pPr>
        <w:pStyle w:val="Heading3"/>
        <w:rPr>
          <w:lang w:val="en-US"/>
        </w:rPr>
      </w:pPr>
      <w:bookmarkStart w:id="14" w:name="_Toc90067518"/>
      <w:r>
        <w:rPr>
          <w:lang w:val="en-US"/>
        </w:rPr>
        <w:t>In nhãn thiết bị dụng cụ</w:t>
      </w:r>
      <w:bookmarkEnd w:id="14"/>
      <w:r>
        <w:rPr>
          <w:lang w:val="en-US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6F3AAE" w:rsidRPr="005A5CF3" w14:paraId="26544C8A" w14:textId="77777777" w:rsidTr="006B0EC2">
        <w:trPr>
          <w:jc w:val="center"/>
        </w:trPr>
        <w:tc>
          <w:tcPr>
            <w:tcW w:w="9350" w:type="dxa"/>
            <w:vAlign w:val="center"/>
          </w:tcPr>
          <w:p w14:paraId="05359E39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75039ABD" w14:textId="0008F97A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ho phép người dùng </w:t>
            </w:r>
            <w:r w:rsidR="006E01DF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in nhãn </w:t>
            </w:r>
            <w:r w:rsidR="005A5CF3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thiết bị </w:t>
            </w:r>
            <w:r w:rsidR="006E01DF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dụng cụ</w:t>
            </w:r>
          </w:p>
        </w:tc>
      </w:tr>
      <w:tr w:rsidR="006F3AAE" w:rsidRPr="00BE7609" w14:paraId="561594C7" w14:textId="77777777" w:rsidTr="006B0EC2">
        <w:trPr>
          <w:jc w:val="center"/>
        </w:trPr>
        <w:tc>
          <w:tcPr>
            <w:tcW w:w="9350" w:type="dxa"/>
            <w:vAlign w:val="center"/>
          </w:tcPr>
          <w:p w14:paraId="0B0918BC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3F17E9A" w14:textId="77777777" w:rsidR="006F3AAE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Danh mục dụng cụ</w:t>
            </w:r>
            <w:r w:rsidR="00980C3B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và các thông tin liên quan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ược lấy trên hệ thống AMIS</w:t>
            </w:r>
            <w:r w:rsidR="006F3AAE"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7706AC86" w14:textId="605E9915" w:rsidR="00C57CF1" w:rsidRPr="00EC4674" w:rsidRDefault="00C57CF1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oặc dữ liệu các chỉ thị in</w:t>
            </w:r>
          </w:p>
        </w:tc>
      </w:tr>
      <w:tr w:rsidR="006F3AAE" w:rsidRPr="00BE7609" w14:paraId="79D65472" w14:textId="77777777" w:rsidTr="006B0EC2">
        <w:trPr>
          <w:jc w:val="center"/>
        </w:trPr>
        <w:tc>
          <w:tcPr>
            <w:tcW w:w="9350" w:type="dxa"/>
            <w:vAlign w:val="center"/>
          </w:tcPr>
          <w:p w14:paraId="14F97920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751F8C32" w14:textId="77777777" w:rsidR="006F3AAE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dụng cụ được in đúng thông tin và đúng thiết kế</w:t>
            </w:r>
          </w:p>
          <w:p w14:paraId="41A88A81" w14:textId="50D2BE4B" w:rsidR="006E01DF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hãn sau khi in sẽ được dán vào thiết bị </w:t>
            </w:r>
          </w:p>
        </w:tc>
      </w:tr>
      <w:tr w:rsidR="006F3AAE" w:rsidRPr="00BE7609" w14:paraId="25392D43" w14:textId="77777777" w:rsidTr="006B0EC2">
        <w:trPr>
          <w:jc w:val="center"/>
        </w:trPr>
        <w:tc>
          <w:tcPr>
            <w:tcW w:w="9350" w:type="dxa"/>
            <w:vAlign w:val="center"/>
          </w:tcPr>
          <w:p w14:paraId="4B0A00D5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9CED88D" w14:textId="170A2720" w:rsidR="006F3AAE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được in ra đúng như thiết kế của bên Utech cung cấp</w:t>
            </w:r>
            <w:r w:rsidR="006F3AAE"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6F567408" w14:textId="0F251FEA" w:rsidR="006F3AAE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thông tin trên nhãn đúng các thông số người dùng thao tác</w:t>
            </w:r>
          </w:p>
          <w:p w14:paraId="62AE5CCD" w14:textId="25267751" w:rsidR="006F3AAE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Hệ thống quản lý QR trên </w:t>
            </w:r>
            <w:r w:rsidR="00F361F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web sẽ lưu lại lịch sử in nhãn của người dùng</w:t>
            </w:r>
            <w:r w:rsidR="006F3AAE"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4B26A949" w14:textId="3FDB19CA" w:rsidR="006F3AAE" w:rsidRPr="00EC4674" w:rsidRDefault="006F3AAE" w:rsidP="006E01DF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F778B3" w:rsidRPr="00BE7609" w14:paraId="5B79B9F7" w14:textId="77777777" w:rsidTr="006B0EC2">
        <w:trPr>
          <w:jc w:val="center"/>
        </w:trPr>
        <w:tc>
          <w:tcPr>
            <w:tcW w:w="9350" w:type="dxa"/>
            <w:vAlign w:val="center"/>
          </w:tcPr>
          <w:p w14:paraId="218A2357" w14:textId="77777777" w:rsidR="00F778B3" w:rsidRDefault="00F778B3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1EE893C5" w14:textId="7AFA1D8D" w:rsidR="00F778B3" w:rsidRPr="00F778B3" w:rsidRDefault="00F778B3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</w:t>
            </w:r>
            <w:r w:rsidR="00E02C6D"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 xml:space="preserve"> (sử dụng máy tính)</w:t>
            </w:r>
          </w:p>
        </w:tc>
      </w:tr>
    </w:tbl>
    <w:p w14:paraId="44C781C5" w14:textId="0C97A112" w:rsidR="006F3AAE" w:rsidRDefault="00F361F0" w:rsidP="00F415A1">
      <w:pPr>
        <w:pStyle w:val="BodyTex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Mẫu nhãn Utech cung cấp:</w:t>
      </w:r>
    </w:p>
    <w:p w14:paraId="300AE424" w14:textId="3013F7F8" w:rsidR="00F361F0" w:rsidRDefault="00F361F0" w:rsidP="00F361F0">
      <w:pPr>
        <w:pStyle w:val="BodyText"/>
        <w:jc w:val="center"/>
        <w:rPr>
          <w:rFonts w:cs="Times New Roman"/>
          <w:b/>
          <w:bCs/>
          <w:szCs w:val="26"/>
          <w:lang w:val="en-US" w:eastAsia="en-US"/>
        </w:rPr>
      </w:pPr>
      <w:r>
        <w:rPr>
          <w:noProof/>
        </w:rPr>
        <w:lastRenderedPageBreak/>
        <w:drawing>
          <wp:inline distT="0" distB="0" distL="0" distR="0" wp14:anchorId="1EC88F29" wp14:editId="7461EEFD">
            <wp:extent cx="4163179" cy="2343150"/>
            <wp:effectExtent l="0" t="0" r="8890" b="0"/>
            <wp:docPr id="6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4A83A34A-EA6B-41CD-80B5-1F832C94942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>
                      <a:extLst>
                        <a:ext uri="{FF2B5EF4-FFF2-40B4-BE49-F238E27FC236}">
                          <a16:creationId xmlns:a16="http://schemas.microsoft.com/office/drawing/2014/main" id="{4A83A34A-EA6B-41CD-80B5-1F832C949424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376" cy="23517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1CB9D7" w14:textId="34F710B2" w:rsidR="00F361F0" w:rsidRDefault="00316E85" w:rsidP="008338D4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Định dạng QR code nhãn sản phẩm dụng cụ:</w:t>
      </w:r>
    </w:p>
    <w:p w14:paraId="49429EFA" w14:textId="075D5C5F" w:rsidR="00316E85" w:rsidRDefault="00316E85" w:rsidP="00F361F0">
      <w:pPr>
        <w:pStyle w:val="BodyText"/>
        <w:jc w:val="left"/>
        <w:rPr>
          <w:rFonts w:cs="Times New Roman"/>
          <w:b/>
          <w:bCs/>
          <w:szCs w:val="26"/>
          <w:lang w:val="en-US" w:eastAsia="en-US"/>
        </w:rPr>
      </w:pPr>
      <w:r w:rsidRPr="00316E85">
        <w:rPr>
          <w:rFonts w:cs="Times New Roman"/>
          <w:b/>
          <w:bCs/>
          <w:szCs w:val="26"/>
          <w:lang w:val="en-US" w:eastAsia="en-US"/>
        </w:rPr>
        <w:t>DC;Code;Name;CustomerCode;Serial;PartNo;LotNo;MfDate;RecDate;ExpDate;Quantity</w:t>
      </w:r>
      <w:r w:rsidR="00B62294">
        <w:rPr>
          <w:rFonts w:cs="Times New Roman"/>
          <w:b/>
          <w:bCs/>
          <w:szCs w:val="26"/>
          <w:lang w:val="en-US" w:eastAsia="en-US"/>
        </w:rPr>
        <w:t>;Unit</w:t>
      </w:r>
    </w:p>
    <w:p w14:paraId="364CA86D" w14:textId="79FCD7E1" w:rsidR="00193F73" w:rsidRDefault="00193F73" w:rsidP="008338D4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số nhãn</w:t>
      </w:r>
    </w:p>
    <w:p w14:paraId="73F2D2C0" w14:textId="119BCD30" w:rsidR="00B2039B" w:rsidRDefault="00B2039B" w:rsidP="00B2039B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Kích thước nhãn: 7cm x 5cm</w:t>
      </w:r>
    </w:p>
    <w:p w14:paraId="7E378387" w14:textId="11B62A83" w:rsidR="00B2039B" w:rsidRPr="00B2039B" w:rsidRDefault="00B2039B" w:rsidP="00D50396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 xml:space="preserve">In trên khổ giấy A4, trên máy in thường, 1 tờ A4 </w:t>
      </w:r>
      <w:r w:rsidR="00286EE1">
        <w:rPr>
          <w:rFonts w:cs="Times New Roman"/>
          <w:szCs w:val="26"/>
          <w:lang w:val="en-US" w:eastAsia="en-US"/>
        </w:rPr>
        <w:t xml:space="preserve">in được </w:t>
      </w:r>
      <w:r>
        <w:rPr>
          <w:rFonts w:cs="Times New Roman"/>
          <w:szCs w:val="26"/>
          <w:lang w:val="en-US" w:eastAsia="en-US"/>
        </w:rPr>
        <w:t>16 nhãn</w:t>
      </w:r>
    </w:p>
    <w:p w14:paraId="323DEE40" w14:textId="7E8CD68D" w:rsidR="00193F73" w:rsidRPr="00316E85" w:rsidRDefault="00193F73" w:rsidP="008338D4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tin chi tiết trong nhãn</w:t>
      </w:r>
    </w:p>
    <w:tbl>
      <w:tblPr>
        <w:tblStyle w:val="TemplateTableGrid4"/>
        <w:tblW w:w="10201" w:type="dxa"/>
        <w:tblLook w:val="04A0" w:firstRow="1" w:lastRow="0" w:firstColumn="1" w:lastColumn="0" w:noHBand="0" w:noVBand="1"/>
      </w:tblPr>
      <w:tblGrid>
        <w:gridCol w:w="562"/>
        <w:gridCol w:w="1985"/>
        <w:gridCol w:w="3260"/>
        <w:gridCol w:w="1276"/>
        <w:gridCol w:w="3118"/>
      </w:tblGrid>
      <w:tr w:rsidR="00F361F0" w:rsidRPr="00EC4674" w14:paraId="18693B5C" w14:textId="3C96948F" w:rsidTr="00193F73">
        <w:tc>
          <w:tcPr>
            <w:tcW w:w="562" w:type="dxa"/>
          </w:tcPr>
          <w:p w14:paraId="34CA3F8E" w14:textId="4517D335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1985" w:type="dxa"/>
          </w:tcPr>
          <w:p w14:paraId="4DF4EE05" w14:textId="4A4A5F41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rường</w:t>
            </w:r>
          </w:p>
        </w:tc>
        <w:tc>
          <w:tcPr>
            <w:tcW w:w="3260" w:type="dxa"/>
          </w:tcPr>
          <w:p w14:paraId="485C21F0" w14:textId="701E0AAA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276" w:type="dxa"/>
          </w:tcPr>
          <w:p w14:paraId="2F20CD1A" w14:textId="2935F394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Bắt buộc nhập?</w:t>
            </w:r>
          </w:p>
        </w:tc>
        <w:tc>
          <w:tcPr>
            <w:tcW w:w="3118" w:type="dxa"/>
          </w:tcPr>
          <w:p w14:paraId="77CDFAC7" w14:textId="15CE326F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Quy tắc nghiệp vụ</w:t>
            </w:r>
          </w:p>
        </w:tc>
      </w:tr>
      <w:tr w:rsidR="002672F9" w:rsidRPr="00EC4674" w14:paraId="71B466BF" w14:textId="77777777" w:rsidTr="00193F73">
        <w:tc>
          <w:tcPr>
            <w:tcW w:w="562" w:type="dxa"/>
          </w:tcPr>
          <w:p w14:paraId="07527B24" w14:textId="77777777" w:rsidR="002672F9" w:rsidRPr="00286EE1" w:rsidRDefault="002672F9" w:rsidP="00316E85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1985" w:type="dxa"/>
          </w:tcPr>
          <w:p w14:paraId="024AB5A6" w14:textId="37C5807B" w:rsidR="002672F9" w:rsidRPr="00286EE1" w:rsidRDefault="002672F9" w:rsidP="00286EE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286EE1">
              <w:rPr>
                <w:rFonts w:ascii="Times New Roman" w:hAnsi="Times New Roman" w:cs="Times New Roman"/>
                <w:bCs/>
                <w:sz w:val="26"/>
                <w:szCs w:val="26"/>
              </w:rPr>
              <w:t>DC</w:t>
            </w:r>
          </w:p>
        </w:tc>
        <w:tc>
          <w:tcPr>
            <w:tcW w:w="3260" w:type="dxa"/>
          </w:tcPr>
          <w:p w14:paraId="0727632C" w14:textId="49D42813" w:rsidR="002672F9" w:rsidRPr="00286EE1" w:rsidRDefault="00286EE1" w:rsidP="00286EE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Kí tự phân biệt trong định dạng QR code nhãn dụng cụ.</w:t>
            </w:r>
          </w:p>
        </w:tc>
        <w:tc>
          <w:tcPr>
            <w:tcW w:w="1276" w:type="dxa"/>
          </w:tcPr>
          <w:p w14:paraId="0D143581" w14:textId="77777777" w:rsidR="002672F9" w:rsidRPr="00286EE1" w:rsidRDefault="002672F9" w:rsidP="00316E85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3118" w:type="dxa"/>
          </w:tcPr>
          <w:p w14:paraId="5B5547E8" w14:textId="2860F0F6" w:rsidR="002672F9" w:rsidRPr="00286EE1" w:rsidRDefault="00286EE1" w:rsidP="00316E85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DC: viết tắt cho dụng cụ</w:t>
            </w:r>
          </w:p>
        </w:tc>
      </w:tr>
      <w:tr w:rsidR="00F361F0" w:rsidRPr="00EC4674" w14:paraId="2C149DC9" w14:textId="341A936A" w:rsidTr="00193F73">
        <w:tc>
          <w:tcPr>
            <w:tcW w:w="562" w:type="dxa"/>
          </w:tcPr>
          <w:p w14:paraId="1816F4E4" w14:textId="00E36B50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985" w:type="dxa"/>
          </w:tcPr>
          <w:p w14:paraId="43BD98B5" w14:textId="1CAD7557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de</w:t>
            </w:r>
          </w:p>
        </w:tc>
        <w:tc>
          <w:tcPr>
            <w:tcW w:w="3260" w:type="dxa"/>
          </w:tcPr>
          <w:p w14:paraId="5B983557" w14:textId="2B47B9CF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ã sản phẩm </w:t>
            </w:r>
          </w:p>
        </w:tc>
        <w:tc>
          <w:tcPr>
            <w:tcW w:w="1276" w:type="dxa"/>
          </w:tcPr>
          <w:p w14:paraId="1F1963C1" w14:textId="7A122CAE" w:rsidR="00F361F0" w:rsidRPr="00EC4674" w:rsidRDefault="00F361F0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7A960B5E" w14:textId="77777777" w:rsidR="00F361F0" w:rsidRPr="00EC4674" w:rsidRDefault="00F361F0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361F0" w:rsidRPr="00EC4674" w14:paraId="6C6B7BD1" w14:textId="693F0863" w:rsidTr="00193F73">
        <w:tc>
          <w:tcPr>
            <w:tcW w:w="562" w:type="dxa"/>
          </w:tcPr>
          <w:p w14:paraId="2DF5E41D" w14:textId="2F987A09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985" w:type="dxa"/>
          </w:tcPr>
          <w:p w14:paraId="4D3CF9F0" w14:textId="1E76EF87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ame </w:t>
            </w:r>
          </w:p>
        </w:tc>
        <w:tc>
          <w:tcPr>
            <w:tcW w:w="3260" w:type="dxa"/>
          </w:tcPr>
          <w:p w14:paraId="374D3804" w14:textId="6C360BBD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/ tên thương mại</w:t>
            </w:r>
          </w:p>
        </w:tc>
        <w:tc>
          <w:tcPr>
            <w:tcW w:w="1276" w:type="dxa"/>
          </w:tcPr>
          <w:p w14:paraId="22FD59D1" w14:textId="26491064" w:rsidR="00F361F0" w:rsidRPr="00EC4674" w:rsidRDefault="00F361F0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3E174672" w14:textId="217E6C9C" w:rsidR="00F361F0" w:rsidRDefault="00193F73" w:rsidP="00193F7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 có thể có những kí tự đặc biệt (-/.%=’’</w:t>
            </w:r>
            <w:r w:rsidR="004F3687">
              <w:rPr>
                <w:rFonts w:ascii="Times New Roman" w:hAnsi="Times New Roman" w:cs="Times New Roman"/>
                <w:sz w:val="26"/>
                <w:szCs w:val="26"/>
              </w:rPr>
              <w:t>+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14:paraId="3231A5E4" w14:textId="39ED9C77" w:rsidR="00193F73" w:rsidRPr="00EC4674" w:rsidRDefault="00193F73" w:rsidP="00193F7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 dài nhất tầm 108 kí tự</w:t>
            </w:r>
          </w:p>
        </w:tc>
      </w:tr>
      <w:tr w:rsidR="00F361F0" w:rsidRPr="00EC4674" w14:paraId="78B8A164" w14:textId="35B5F332" w:rsidTr="00193F73">
        <w:tc>
          <w:tcPr>
            <w:tcW w:w="562" w:type="dxa"/>
          </w:tcPr>
          <w:p w14:paraId="7279F968" w14:textId="078E836D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985" w:type="dxa"/>
          </w:tcPr>
          <w:p w14:paraId="4C620DFB" w14:textId="3772BB32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ther code</w:t>
            </w:r>
          </w:p>
        </w:tc>
        <w:tc>
          <w:tcPr>
            <w:tcW w:w="3260" w:type="dxa"/>
          </w:tcPr>
          <w:p w14:paraId="68BF321E" w14:textId="16288E9B" w:rsidR="00F361F0" w:rsidRPr="00EC4674" w:rsidRDefault="00316E85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code theo yêu cầu của từng khách hàng</w:t>
            </w:r>
          </w:p>
        </w:tc>
        <w:tc>
          <w:tcPr>
            <w:tcW w:w="1276" w:type="dxa"/>
          </w:tcPr>
          <w:p w14:paraId="3C934486" w14:textId="18915228" w:rsidR="00F361F0" w:rsidRPr="00EC4674" w:rsidRDefault="00193F73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203F9710" w14:textId="4BAEA619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361F0" w:rsidRPr="00EC4674" w14:paraId="356C6C28" w14:textId="429308BE" w:rsidTr="00193F73">
        <w:tc>
          <w:tcPr>
            <w:tcW w:w="562" w:type="dxa"/>
          </w:tcPr>
          <w:p w14:paraId="5E147BED" w14:textId="015490C1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985" w:type="dxa"/>
          </w:tcPr>
          <w:p w14:paraId="52E32404" w14:textId="4D0954FB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rial</w:t>
            </w:r>
          </w:p>
        </w:tc>
        <w:tc>
          <w:tcPr>
            <w:tcW w:w="3260" w:type="dxa"/>
          </w:tcPr>
          <w:p w14:paraId="6EE97D06" w14:textId="7763E612" w:rsidR="00F361F0" w:rsidRPr="00EC4674" w:rsidRDefault="00316E85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Serial cho hàng dụng cụ</w:t>
            </w:r>
          </w:p>
        </w:tc>
        <w:tc>
          <w:tcPr>
            <w:tcW w:w="1276" w:type="dxa"/>
          </w:tcPr>
          <w:p w14:paraId="38587AD1" w14:textId="42E16CFE" w:rsidR="00F361F0" w:rsidRPr="00EC4674" w:rsidRDefault="00D64A35" w:rsidP="00C51FD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1DC34940" w14:textId="0A02A750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361F0" w:rsidRPr="00EC4674" w14:paraId="14622C17" w14:textId="67DDE920" w:rsidTr="00193F73">
        <w:tc>
          <w:tcPr>
            <w:tcW w:w="562" w:type="dxa"/>
          </w:tcPr>
          <w:p w14:paraId="1B7E1845" w14:textId="38535FF9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5</w:t>
            </w:r>
          </w:p>
        </w:tc>
        <w:tc>
          <w:tcPr>
            <w:tcW w:w="1985" w:type="dxa"/>
          </w:tcPr>
          <w:p w14:paraId="4F75CB75" w14:textId="6F4ACA51" w:rsidR="00F361F0" w:rsidRPr="00EC4674" w:rsidRDefault="00F361F0" w:rsidP="00F361F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art no</w:t>
            </w:r>
          </w:p>
        </w:tc>
        <w:tc>
          <w:tcPr>
            <w:tcW w:w="3260" w:type="dxa"/>
          </w:tcPr>
          <w:p w14:paraId="750B30C6" w14:textId="041DBE3E" w:rsidR="00F361F0" w:rsidRPr="00EC4674" w:rsidRDefault="00316E85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ố Part cho hàng dụng cụ </w:t>
            </w:r>
          </w:p>
        </w:tc>
        <w:tc>
          <w:tcPr>
            <w:tcW w:w="1276" w:type="dxa"/>
          </w:tcPr>
          <w:p w14:paraId="4880E872" w14:textId="6FBCEE30" w:rsidR="00F361F0" w:rsidRPr="00EC4674" w:rsidRDefault="00F361F0" w:rsidP="00C51FD9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47455867" w14:textId="6BFBC879" w:rsidR="00F361F0" w:rsidRPr="00EC4674" w:rsidRDefault="00980C3B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D50396" w:rsidRPr="00EC4674" w14:paraId="54006694" w14:textId="4A5D30D9" w:rsidTr="00193F73">
        <w:tc>
          <w:tcPr>
            <w:tcW w:w="562" w:type="dxa"/>
          </w:tcPr>
          <w:p w14:paraId="15423D8F" w14:textId="7195B516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985" w:type="dxa"/>
          </w:tcPr>
          <w:p w14:paraId="29404A34" w14:textId="49B6DB34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t no</w:t>
            </w:r>
          </w:p>
        </w:tc>
        <w:tc>
          <w:tcPr>
            <w:tcW w:w="3260" w:type="dxa"/>
          </w:tcPr>
          <w:p w14:paraId="226B69A9" w14:textId="1D6C89ED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Lô Sản xuất gốc từ NCC hoặc Lô pha chế Utech</w:t>
            </w:r>
          </w:p>
        </w:tc>
        <w:tc>
          <w:tcPr>
            <w:tcW w:w="1276" w:type="dxa"/>
          </w:tcPr>
          <w:p w14:paraId="4885E71F" w14:textId="1972519F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7427CEF8" w14:textId="74EA28CB" w:rsidR="00D50396" w:rsidRPr="00EC4674" w:rsidRDefault="00980C3B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D50396" w:rsidRPr="00EC4674" w14:paraId="74C53D86" w14:textId="363BEDA4" w:rsidTr="00193F73">
        <w:tc>
          <w:tcPr>
            <w:tcW w:w="562" w:type="dxa"/>
          </w:tcPr>
          <w:p w14:paraId="2E6C1F32" w14:textId="1D32748C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985" w:type="dxa"/>
          </w:tcPr>
          <w:p w14:paraId="04F59C6E" w14:textId="77F5ADAA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f Date</w:t>
            </w:r>
          </w:p>
        </w:tc>
        <w:tc>
          <w:tcPr>
            <w:tcW w:w="3260" w:type="dxa"/>
          </w:tcPr>
          <w:p w14:paraId="5D7EE494" w14:textId="636D978F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Ngày sản xuất cụ thể của sản phẩm</w:t>
            </w:r>
          </w:p>
        </w:tc>
        <w:tc>
          <w:tcPr>
            <w:tcW w:w="1276" w:type="dxa"/>
          </w:tcPr>
          <w:p w14:paraId="5C8EFE79" w14:textId="56D85301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1BCE0E1A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220D3FEB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  <w:p w14:paraId="341875A2" w14:textId="2DC6FB4B" w:rsidR="00980C3B" w:rsidRPr="00EC4674" w:rsidRDefault="00980C3B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ghi là N/A </w:t>
            </w:r>
          </w:p>
        </w:tc>
      </w:tr>
      <w:tr w:rsidR="00D50396" w:rsidRPr="00EC4674" w14:paraId="368A43BC" w14:textId="2965A583" w:rsidTr="00193F73">
        <w:tc>
          <w:tcPr>
            <w:tcW w:w="562" w:type="dxa"/>
          </w:tcPr>
          <w:p w14:paraId="4DD62827" w14:textId="33ADF10F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985" w:type="dxa"/>
          </w:tcPr>
          <w:p w14:paraId="2BCF3E5B" w14:textId="452BD498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ec date</w:t>
            </w:r>
          </w:p>
        </w:tc>
        <w:tc>
          <w:tcPr>
            <w:tcW w:w="3260" w:type="dxa"/>
          </w:tcPr>
          <w:p w14:paraId="4897E8E6" w14:textId="7EC94234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Ngày nhận/ nhập kho tại Utech</w:t>
            </w:r>
          </w:p>
        </w:tc>
        <w:tc>
          <w:tcPr>
            <w:tcW w:w="1276" w:type="dxa"/>
          </w:tcPr>
          <w:p w14:paraId="3D7B1966" w14:textId="4619A88B" w:rsidR="00D50396" w:rsidRPr="00EC4674" w:rsidRDefault="00D50396" w:rsidP="00D50396">
            <w:pPr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45C4533F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3B8B6E61" w14:textId="17BA619E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D50396" w:rsidRPr="00EC4674" w14:paraId="29AA04D3" w14:textId="77777777" w:rsidTr="00193F73">
        <w:tc>
          <w:tcPr>
            <w:tcW w:w="562" w:type="dxa"/>
          </w:tcPr>
          <w:p w14:paraId="3DF33674" w14:textId="4B8C1883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985" w:type="dxa"/>
          </w:tcPr>
          <w:p w14:paraId="367CD5C9" w14:textId="0767EFB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xp date</w:t>
            </w:r>
          </w:p>
        </w:tc>
        <w:tc>
          <w:tcPr>
            <w:tcW w:w="3260" w:type="dxa"/>
          </w:tcPr>
          <w:p w14:paraId="6E224B18" w14:textId="7B6AF728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Hạn sử dụng của sản phẩm</w:t>
            </w:r>
          </w:p>
        </w:tc>
        <w:tc>
          <w:tcPr>
            <w:tcW w:w="1276" w:type="dxa"/>
          </w:tcPr>
          <w:p w14:paraId="34A7D812" w14:textId="77777777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643FBA0C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26190A39" w14:textId="7BD13B6B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D50396" w:rsidRPr="00EC4674" w14:paraId="47820F59" w14:textId="77777777" w:rsidTr="00193F73">
        <w:tc>
          <w:tcPr>
            <w:tcW w:w="562" w:type="dxa"/>
          </w:tcPr>
          <w:p w14:paraId="70239FC8" w14:textId="7160F7EB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1985" w:type="dxa"/>
          </w:tcPr>
          <w:p w14:paraId="21B5B485" w14:textId="614C460F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ality</w:t>
            </w:r>
          </w:p>
        </w:tc>
        <w:tc>
          <w:tcPr>
            <w:tcW w:w="3260" w:type="dxa"/>
          </w:tcPr>
          <w:p w14:paraId="52DB0557" w14:textId="7D47FD1F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Số lượng đóng gói theo thùng/ túi…</w:t>
            </w:r>
          </w:p>
        </w:tc>
        <w:tc>
          <w:tcPr>
            <w:tcW w:w="1276" w:type="dxa"/>
          </w:tcPr>
          <w:p w14:paraId="3768CF32" w14:textId="77F89521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4AE17CEB" w14:textId="77777777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50396" w:rsidRPr="00EC4674" w14:paraId="03402FBC" w14:textId="77777777" w:rsidTr="00193F73">
        <w:tc>
          <w:tcPr>
            <w:tcW w:w="562" w:type="dxa"/>
          </w:tcPr>
          <w:p w14:paraId="4A89F31B" w14:textId="0DB66AC5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1985" w:type="dxa"/>
          </w:tcPr>
          <w:p w14:paraId="29403F3B" w14:textId="73AFA3DE" w:rsidR="00D50396" w:rsidRDefault="004C609B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nit</w:t>
            </w:r>
          </w:p>
        </w:tc>
        <w:tc>
          <w:tcPr>
            <w:tcW w:w="3260" w:type="dxa"/>
          </w:tcPr>
          <w:p w14:paraId="20C68DE8" w14:textId="7D8CF6F0" w:rsidR="00D50396" w:rsidRPr="00316E85" w:rsidRDefault="00782901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vị tính</w:t>
            </w:r>
          </w:p>
        </w:tc>
        <w:tc>
          <w:tcPr>
            <w:tcW w:w="1276" w:type="dxa"/>
          </w:tcPr>
          <w:p w14:paraId="7C3EBE17" w14:textId="167E0F86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0E0F7D22" w14:textId="77777777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5926D9E2" w14:textId="77777777" w:rsidR="0062306C" w:rsidRPr="00723633" w:rsidRDefault="0062306C" w:rsidP="00723633">
      <w:pPr>
        <w:pStyle w:val="Heading3"/>
      </w:pPr>
      <w:bookmarkStart w:id="15" w:name="_Toc90067519"/>
      <w:r w:rsidRPr="00723633">
        <w:t>In nhãn nguyên liệu là hóa chất</w:t>
      </w:r>
      <w:bookmarkEnd w:id="15"/>
      <w:r w:rsidRPr="00723633">
        <w:tab/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62306C" w:rsidRPr="00542592" w14:paraId="680911A4" w14:textId="77777777" w:rsidTr="0062306C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818C91" w14:textId="77777777" w:rsidR="0062306C" w:rsidRDefault="0062306C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7EFA6BDE" w14:textId="77777777" w:rsidR="0062306C" w:rsidRDefault="0062306C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ho phép người dùng in nhãn Nguyên liệu là Hóa chất </w:t>
            </w:r>
          </w:p>
        </w:tc>
      </w:tr>
      <w:tr w:rsidR="0062306C" w14:paraId="4ACADB02" w14:textId="77777777" w:rsidTr="0062306C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F6B34B" w14:textId="77777777" w:rsidR="0062306C" w:rsidRDefault="0062306C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949219C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Danh mục item và các thông tin liên quan được lấy trên hệ thống AMIS.</w:t>
            </w:r>
          </w:p>
          <w:p w14:paraId="259B1D96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oặc dữ liệu chỉ thị in</w:t>
            </w:r>
          </w:p>
        </w:tc>
      </w:tr>
      <w:tr w:rsidR="0062306C" w:rsidRPr="00BE7609" w14:paraId="4EA61FA7" w14:textId="77777777" w:rsidTr="0062306C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40BB8F" w14:textId="77777777" w:rsidR="0062306C" w:rsidRDefault="0062306C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45684300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dụng cụ được in đúng thông tin và đúng thiết kế</w:t>
            </w:r>
          </w:p>
          <w:p w14:paraId="4BDF3FF9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hãn sau khi in sẽ được dán vào thiết bị </w:t>
            </w:r>
          </w:p>
        </w:tc>
      </w:tr>
      <w:tr w:rsidR="0062306C" w:rsidRPr="00BE7609" w14:paraId="082FFA97" w14:textId="77777777" w:rsidTr="0062306C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192E98" w14:textId="77777777" w:rsidR="0062306C" w:rsidRDefault="0062306C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F1D70C3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được in ra đúng như thiết kế của bên Utech cung cấp.</w:t>
            </w:r>
          </w:p>
          <w:p w14:paraId="477B9FC3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thông tin trên nhãn đúng các thông số người dùng thao tác</w:t>
            </w:r>
          </w:p>
          <w:p w14:paraId="6CACDB25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in nhãn của người dùng.</w:t>
            </w:r>
          </w:p>
          <w:p w14:paraId="3E601C71" w14:textId="77777777" w:rsidR="0062306C" w:rsidRDefault="0062306C">
            <w:pPr>
              <w:widowControl/>
              <w:adjustRightInd/>
              <w:snapToGrid/>
              <w:spacing w:before="0" w:line="276" w:lineRule="auto"/>
              <w:ind w:left="0"/>
              <w:contextualSpacing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E02C6D" w:rsidRPr="00BE7609" w14:paraId="76187332" w14:textId="77777777" w:rsidTr="0062306C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34966D" w14:textId="77777777" w:rsidR="00E02C6D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Tác nhân:</w:t>
            </w:r>
          </w:p>
          <w:p w14:paraId="3F1A7C1E" w14:textId="1E7B91A4" w:rsidR="00E02C6D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p w14:paraId="33AD16AC" w14:textId="77777777" w:rsidR="0062306C" w:rsidRDefault="0062306C" w:rsidP="0062306C">
      <w:pPr>
        <w:pStyle w:val="BodyTex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Mẫu nhãn Utech cung cấp:</w:t>
      </w:r>
    </w:p>
    <w:p w14:paraId="124B9795" w14:textId="244EF9D0" w:rsidR="0062306C" w:rsidRDefault="0062306C" w:rsidP="0062306C">
      <w:pPr>
        <w:pStyle w:val="BodyText"/>
        <w:jc w:val="center"/>
        <w:rPr>
          <w:rFonts w:cs="Times New Roman"/>
          <w:b/>
          <w:bCs/>
          <w:szCs w:val="26"/>
          <w:lang w:val="en-US" w:eastAsia="en-US"/>
        </w:rPr>
      </w:pPr>
      <w:r>
        <w:rPr>
          <w:noProof/>
        </w:rPr>
        <w:drawing>
          <wp:inline distT="0" distB="0" distL="0" distR="0" wp14:anchorId="1B6D213A" wp14:editId="57E9181D">
            <wp:extent cx="3579495" cy="1838325"/>
            <wp:effectExtent l="0" t="0" r="1905" b="952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949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02F376" w14:textId="77777777" w:rsidR="0062306C" w:rsidRDefault="0062306C" w:rsidP="0062306C">
      <w:pPr>
        <w:pStyle w:val="BodyText"/>
        <w:numPr>
          <w:ilvl w:val="0"/>
          <w:numId w:val="42"/>
        </w:numPr>
        <w:jc w:val="left"/>
        <w:textAlignment w:val="auto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Định dạng QR code nhãn sản phẩm dụng cụ:</w:t>
      </w:r>
    </w:p>
    <w:p w14:paraId="0142E8E3" w14:textId="77777777" w:rsidR="0062306C" w:rsidRDefault="0062306C" w:rsidP="0062306C">
      <w:pPr>
        <w:pStyle w:val="BodyText"/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NL;Code;Name;CustomerCode;Serial;PartNo;LotNo;MfDate;RecDate;ExpDate;Quantity;Unit</w:t>
      </w:r>
    </w:p>
    <w:p w14:paraId="7EECF90B" w14:textId="77777777" w:rsidR="0062306C" w:rsidRDefault="0062306C" w:rsidP="0062306C">
      <w:pPr>
        <w:pStyle w:val="BodyText"/>
        <w:numPr>
          <w:ilvl w:val="0"/>
          <w:numId w:val="42"/>
        </w:numPr>
        <w:jc w:val="left"/>
        <w:textAlignment w:val="auto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số nhãn</w:t>
      </w:r>
    </w:p>
    <w:p w14:paraId="641B1E1F" w14:textId="77777777" w:rsidR="0062306C" w:rsidRDefault="0062306C" w:rsidP="0062306C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Kích thước nhãn: 7cm x 5cm</w:t>
      </w:r>
    </w:p>
    <w:p w14:paraId="7F5F6BB1" w14:textId="77777777" w:rsidR="0062306C" w:rsidRDefault="0062306C" w:rsidP="0062306C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In trên khổ giấy A4, trên máy in thường, 1 tờ A4 in được 16 nhãn</w:t>
      </w:r>
    </w:p>
    <w:p w14:paraId="0AB35CBD" w14:textId="77777777" w:rsidR="0062306C" w:rsidRDefault="0062306C" w:rsidP="0062306C">
      <w:pPr>
        <w:pStyle w:val="BodyText"/>
        <w:numPr>
          <w:ilvl w:val="0"/>
          <w:numId w:val="42"/>
        </w:numPr>
        <w:jc w:val="left"/>
        <w:textAlignment w:val="auto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tin chi tiết trong nhãn</w:t>
      </w:r>
    </w:p>
    <w:tbl>
      <w:tblPr>
        <w:tblStyle w:val="TemplateTableGrid4"/>
        <w:tblW w:w="10201" w:type="dxa"/>
        <w:tblLook w:val="04A0" w:firstRow="1" w:lastRow="0" w:firstColumn="1" w:lastColumn="0" w:noHBand="0" w:noVBand="1"/>
      </w:tblPr>
      <w:tblGrid>
        <w:gridCol w:w="562"/>
        <w:gridCol w:w="1985"/>
        <w:gridCol w:w="3260"/>
        <w:gridCol w:w="1276"/>
        <w:gridCol w:w="3118"/>
      </w:tblGrid>
      <w:tr w:rsidR="0062306C" w14:paraId="52267595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986D2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5D6B2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rườ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A2B2D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74640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Bắt buộc nhập?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EC41E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Quy tắc nghiệp vụ</w:t>
            </w:r>
          </w:p>
        </w:tc>
      </w:tr>
      <w:tr w:rsidR="0062306C" w14:paraId="2E1B26B8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C84C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5C60D" w14:textId="77777777" w:rsidR="0062306C" w:rsidRDefault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L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BD4A2" w14:textId="77777777" w:rsidR="0062306C" w:rsidRDefault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Kí tự phân biệt trong định dạng QR code nhãn dụng cụ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94AFA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E4A09" w14:textId="77777777" w:rsidR="0062306C" w:rsidRDefault="0062306C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L: viết tắt cho nguyên liệu</w:t>
            </w:r>
          </w:p>
        </w:tc>
      </w:tr>
      <w:tr w:rsidR="0062306C" w14:paraId="0203C218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9269A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ABFE9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d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0F893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ã sản phẩm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D22AE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829AD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2306C" w14:paraId="5E6B3CA5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9C9F0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4F75E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ame 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2D9A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/ tên thương mại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54D29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E0825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 có thể có những kí tự đặc biệt (-/.%=’’+)</w:t>
            </w:r>
          </w:p>
        </w:tc>
      </w:tr>
      <w:tr w:rsidR="0062306C" w14:paraId="5D8171FC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2718A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A8EAE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ther cod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070FE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code theo yêu cầu của từng khách hàng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9A90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55B6F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 bị trống, nhãn ghi là N/A</w:t>
            </w:r>
          </w:p>
        </w:tc>
      </w:tr>
      <w:tr w:rsidR="0062306C" w14:paraId="48218B7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EC762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3D796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rial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27F4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Serial cho hàng dụng cụ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2601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0D253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 bị trống, nhãn ghi là N/A</w:t>
            </w:r>
          </w:p>
        </w:tc>
      </w:tr>
      <w:tr w:rsidR="0062306C" w14:paraId="7B114A70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F97B0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B1DC6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art n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1D872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ố Part cho hàng dụng cụ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96AFF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AB3D2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 bị trống, nhãn ghi là N/A</w:t>
            </w:r>
          </w:p>
        </w:tc>
      </w:tr>
      <w:tr w:rsidR="0062306C" w14:paraId="10FFF0B8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1B202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6D25C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t n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1193E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ô Sản xuất gốc từ NCC hoặc Lô pha chế Utec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940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0DB0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 bị trống, nhãn ghi là N/A</w:t>
            </w:r>
          </w:p>
        </w:tc>
      </w:tr>
      <w:tr w:rsidR="0062306C" w14:paraId="7C1DCE48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26D67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BE8DA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f Dat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0C444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sản xuất cụ thể của sản phẩ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65312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DC8B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577A9D0D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  <w:p w14:paraId="15E7E3E0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ếu thông tin bị trống, nhãn ghi là N/A </w:t>
            </w:r>
          </w:p>
        </w:tc>
      </w:tr>
      <w:tr w:rsidR="0062306C" w14:paraId="2D690760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F8C0E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CBE25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ec dat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748BD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nhận/ nhập kho tại Utec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E5673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740CF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098E2689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62306C" w14:paraId="5F635D5E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CAAC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0FB12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xp dat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CCCC4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ạn sử dụng của sản phẩ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2BE7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93FA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6F4C5B9C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62306C" w14:paraId="643A8B67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1B5FF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F98C2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ality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408E4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lượng đóng gói theo thùng/ túi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60F70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AF1C9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2306C" w14:paraId="71986628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2D106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9AE84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ni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8E7E7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vị tín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55C9D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EC8C0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7E9408C2" w14:textId="77777777" w:rsidR="0062306C" w:rsidRDefault="0062306C" w:rsidP="0062306C">
      <w:pPr>
        <w:pStyle w:val="BodyText"/>
        <w:tabs>
          <w:tab w:val="left" w:pos="930"/>
        </w:tabs>
        <w:rPr>
          <w:lang w:val="pt-BR"/>
        </w:rPr>
      </w:pPr>
    </w:p>
    <w:p w14:paraId="102100FA" w14:textId="77777777" w:rsidR="0062306C" w:rsidRPr="00723633" w:rsidRDefault="0062306C" w:rsidP="00723633">
      <w:pPr>
        <w:pStyle w:val="Heading3"/>
      </w:pPr>
      <w:bookmarkStart w:id="16" w:name="_Toc90067520"/>
      <w:r w:rsidRPr="00723633">
        <w:t>In nhãn thành phẩm là hóa chất</w:t>
      </w:r>
      <w:bookmarkEnd w:id="16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62306C" w:rsidRPr="00542592" w14:paraId="3364CBEC" w14:textId="77777777" w:rsidTr="0062306C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2F2C18" w14:textId="77777777" w:rsidR="0062306C" w:rsidRDefault="0062306C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75BB742D" w14:textId="77777777" w:rsidR="0062306C" w:rsidRDefault="0062306C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ho phép người dùng in nhãn thành phẩm là hóa chất</w:t>
            </w:r>
          </w:p>
        </w:tc>
      </w:tr>
      <w:tr w:rsidR="0062306C" w14:paraId="2E863D94" w14:textId="77777777" w:rsidTr="0062306C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EFF407" w14:textId="77777777" w:rsidR="0062306C" w:rsidRDefault="0062306C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C717B78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Danh mục item và các thông tin liên quan được lấy trên hệ thống AMIS.</w:t>
            </w:r>
          </w:p>
          <w:p w14:paraId="089A9D03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Hoặc dữ liệu chỉ thị in </w:t>
            </w:r>
          </w:p>
        </w:tc>
      </w:tr>
      <w:tr w:rsidR="0062306C" w:rsidRPr="00BE7609" w14:paraId="4321CD14" w14:textId="77777777" w:rsidTr="0062306C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F52729" w14:textId="77777777" w:rsidR="0062306C" w:rsidRDefault="0062306C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4DEC4C46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thành phẩm được in đúng thông tin và đúng thiết kế</w:t>
            </w:r>
          </w:p>
          <w:p w14:paraId="7D370759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hãn sau khi in sẽ được dán vào thiết bị </w:t>
            </w:r>
          </w:p>
        </w:tc>
      </w:tr>
      <w:tr w:rsidR="0062306C" w:rsidRPr="00BE7609" w14:paraId="27AAF6B5" w14:textId="77777777" w:rsidTr="0062306C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C559E7" w14:textId="77777777" w:rsidR="0062306C" w:rsidRDefault="0062306C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Các quy tắc nghiệp vụ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8169A07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được in ra đúng như thiết kế của bên Utech cung cấp.</w:t>
            </w:r>
          </w:p>
          <w:p w14:paraId="461FF7B4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thông tin trên nhãn đúng các thông số người dùng thao tác</w:t>
            </w:r>
          </w:p>
          <w:p w14:paraId="536E9A38" w14:textId="77777777" w:rsidR="0062306C" w:rsidRDefault="0062306C" w:rsidP="0062306C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in nhãn của người dùng.</w:t>
            </w:r>
          </w:p>
          <w:p w14:paraId="551F2A6A" w14:textId="77777777" w:rsidR="0062306C" w:rsidRDefault="0062306C">
            <w:pPr>
              <w:widowControl/>
              <w:adjustRightInd/>
              <w:snapToGrid/>
              <w:spacing w:before="0" w:line="276" w:lineRule="auto"/>
              <w:ind w:left="0"/>
              <w:contextualSpacing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E02C6D" w:rsidRPr="00BE7609" w14:paraId="79CEE38F" w14:textId="77777777" w:rsidTr="0062306C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FCD93E" w14:textId="77777777" w:rsidR="00E02C6D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5A7FF460" w14:textId="4F26CF67" w:rsidR="00E02C6D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p w14:paraId="64C73B31" w14:textId="77777777" w:rsidR="0062306C" w:rsidRDefault="0062306C" w:rsidP="0062306C">
      <w:pPr>
        <w:pStyle w:val="BodyTex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Mẫu nhãn Utech cung cấp:</w:t>
      </w:r>
    </w:p>
    <w:p w14:paraId="4A36C4E8" w14:textId="1D559255" w:rsidR="0062306C" w:rsidRDefault="0062306C" w:rsidP="0062306C">
      <w:pPr>
        <w:pStyle w:val="BodyText"/>
        <w:jc w:val="center"/>
        <w:rPr>
          <w:rFonts w:cs="Times New Roman"/>
          <w:b/>
          <w:bCs/>
          <w:szCs w:val="26"/>
          <w:lang w:val="en-US" w:eastAsia="en-US"/>
        </w:rPr>
      </w:pPr>
      <w:r>
        <w:rPr>
          <w:noProof/>
        </w:rPr>
        <w:drawing>
          <wp:inline distT="0" distB="0" distL="0" distR="0" wp14:anchorId="44A06A9D" wp14:editId="3710DF5C">
            <wp:extent cx="3579495" cy="2023110"/>
            <wp:effectExtent l="0" t="0" r="190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9495" cy="202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2CC6A8" w14:textId="77777777" w:rsidR="0062306C" w:rsidRDefault="0062306C" w:rsidP="0062306C">
      <w:pPr>
        <w:pStyle w:val="BodyText"/>
        <w:numPr>
          <w:ilvl w:val="0"/>
          <w:numId w:val="42"/>
        </w:numPr>
        <w:jc w:val="left"/>
        <w:textAlignment w:val="auto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Định dạng QR code nhãn sản phẩm dụng cụ:</w:t>
      </w:r>
    </w:p>
    <w:p w14:paraId="7ACDF4B8" w14:textId="77777777" w:rsidR="0062306C" w:rsidRDefault="0062306C" w:rsidP="0062306C">
      <w:pPr>
        <w:pStyle w:val="BodyText"/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P;Code;Name;CustomerCode;Serial;PartNo;LotNo;MfDate;RecDate;ExpDate;Quantity;Unit</w:t>
      </w:r>
    </w:p>
    <w:p w14:paraId="4A3220F1" w14:textId="77777777" w:rsidR="0062306C" w:rsidRDefault="0062306C" w:rsidP="0062306C">
      <w:pPr>
        <w:pStyle w:val="BodyText"/>
        <w:numPr>
          <w:ilvl w:val="0"/>
          <w:numId w:val="42"/>
        </w:numPr>
        <w:jc w:val="left"/>
        <w:textAlignment w:val="auto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số nhãn</w:t>
      </w:r>
    </w:p>
    <w:p w14:paraId="00269F30" w14:textId="77777777" w:rsidR="0062306C" w:rsidRDefault="0062306C" w:rsidP="0062306C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Kích thước nhãn: 7cm x 5cm</w:t>
      </w:r>
    </w:p>
    <w:p w14:paraId="64B59B8C" w14:textId="77777777" w:rsidR="0062306C" w:rsidRDefault="0062306C" w:rsidP="0062306C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In trên khổ giấy A4, trên máy in thường, 1 tờ A4 in được 16 nhãn</w:t>
      </w:r>
    </w:p>
    <w:p w14:paraId="261D4306" w14:textId="77777777" w:rsidR="0062306C" w:rsidRDefault="0062306C" w:rsidP="0062306C">
      <w:pPr>
        <w:pStyle w:val="BodyText"/>
        <w:numPr>
          <w:ilvl w:val="0"/>
          <w:numId w:val="42"/>
        </w:numPr>
        <w:jc w:val="left"/>
        <w:textAlignment w:val="auto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tin chi tiết trong nhãn</w:t>
      </w:r>
    </w:p>
    <w:tbl>
      <w:tblPr>
        <w:tblStyle w:val="TemplateTableGrid4"/>
        <w:tblW w:w="10201" w:type="dxa"/>
        <w:tblLook w:val="04A0" w:firstRow="1" w:lastRow="0" w:firstColumn="1" w:lastColumn="0" w:noHBand="0" w:noVBand="1"/>
      </w:tblPr>
      <w:tblGrid>
        <w:gridCol w:w="562"/>
        <w:gridCol w:w="1985"/>
        <w:gridCol w:w="3260"/>
        <w:gridCol w:w="1276"/>
        <w:gridCol w:w="3118"/>
      </w:tblGrid>
      <w:tr w:rsidR="0062306C" w14:paraId="62CCB71B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0F407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E88E1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rườ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625DC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74828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Bắt buộc nhập?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7FB33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Quy tắc nghiệp vụ</w:t>
            </w:r>
          </w:p>
        </w:tc>
      </w:tr>
      <w:tr w:rsidR="0062306C" w14:paraId="61722D69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97015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DB756" w14:textId="77777777" w:rsidR="0062306C" w:rsidRDefault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TP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F32B0" w14:textId="77777777" w:rsidR="0062306C" w:rsidRDefault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Kí tự phân biệt trong định dạng QR code nhãn dụng cụ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589D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C4E3D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TP: viết tắt cho thành phẩm</w:t>
            </w:r>
          </w:p>
        </w:tc>
      </w:tr>
      <w:tr w:rsidR="0062306C" w14:paraId="24174D1C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4F846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57B2F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d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38754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ã sản phẩm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B5F68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7F3F8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2306C" w14:paraId="428BFAFC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5E0BF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BD45A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ame 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E8027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ên sản phẩm/ tên thương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mại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70A98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E4C6D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ên sản phẩm có thể có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những kí tự đặc biệt (-/.%=’’+)</w:t>
            </w:r>
          </w:p>
          <w:p w14:paraId="60C6B7F4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 dài nhất tầm 108 kí tự</w:t>
            </w:r>
          </w:p>
        </w:tc>
      </w:tr>
      <w:tr w:rsidR="0062306C" w14:paraId="0F1ACD97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86C3E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D4012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ther cod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FB933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code theo yêu cầu của từng khách hàng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09805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4BE07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2306C" w14:paraId="521D3E55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DD26E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E7EC2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rial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1A62D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Serial cho hàng dụng cụ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0F40D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F592E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2306C" w14:paraId="6CE29F05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D3033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EEEE5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art n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F7CE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ố Part cho hàng dụng cụ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7FFEA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184D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 bị trống, nhãn ghi là N/A</w:t>
            </w:r>
          </w:p>
        </w:tc>
      </w:tr>
      <w:tr w:rsidR="0062306C" w14:paraId="26AE8FCE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B7E5F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BF094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t n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95774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ô Sản xuất gốc từ NCC hoặc Lô pha chế Utec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CB005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9701A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 bị trống, nhãn ghi là N/A</w:t>
            </w:r>
          </w:p>
        </w:tc>
      </w:tr>
      <w:tr w:rsidR="0062306C" w14:paraId="0F929A85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F9D24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C369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f Dat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7D1EC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sản xuất cụ thể của sản phẩ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CF6A5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EDC5A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1BC83C51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  <w:p w14:paraId="6BBEBE2C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ếu thông tin bị trống, nhãn ghi là N/A </w:t>
            </w:r>
          </w:p>
        </w:tc>
      </w:tr>
      <w:tr w:rsidR="0062306C" w14:paraId="3FF43E4B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E8F9A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ABA9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ec dat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14C63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nhận/ nhập kho tại Utec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C2B35" w14:textId="77777777" w:rsidR="0062306C" w:rsidRDefault="0062306C">
            <w:pPr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287C3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426F3941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62306C" w14:paraId="3C8C686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68842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0A9E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xp dat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2238A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ạn sử dụng của sản phẩ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A64A9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4873A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32C4A220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62306C" w14:paraId="38444B9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D71B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115F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ality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5328B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lượng đóng gói theo thùng/ túi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10211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944E1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2306C" w14:paraId="2F662035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40618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A8955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ni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347B7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vị tín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2F60B" w14:textId="77777777" w:rsidR="0062306C" w:rsidRDefault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5F78A" w14:textId="77777777" w:rsidR="0062306C" w:rsidRDefault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51F2BCB4" w14:textId="1900544E" w:rsidR="00C739F9" w:rsidRDefault="00DA7259" w:rsidP="00DA7259">
      <w:pPr>
        <w:pStyle w:val="Heading2"/>
        <w:rPr>
          <w:lang w:val="pt-BR"/>
        </w:rPr>
      </w:pPr>
      <w:bookmarkStart w:id="17" w:name="_Danh_mục_đơn"/>
      <w:bookmarkStart w:id="18" w:name="_Toc90067521"/>
      <w:bookmarkEnd w:id="17"/>
      <w:r>
        <w:rPr>
          <w:lang w:val="pt-BR"/>
        </w:rPr>
        <w:t>Danh mục đơn mua hàng</w:t>
      </w:r>
      <w:r w:rsidR="00F778B3">
        <w:rPr>
          <w:lang w:val="pt-BR"/>
        </w:rPr>
        <w:t xml:space="preserve"> </w:t>
      </w:r>
      <w:r w:rsidR="00FA6F4F">
        <w:rPr>
          <w:lang w:val="pt-BR"/>
        </w:rPr>
        <w:t>- web</w:t>
      </w:r>
      <w:bookmarkEnd w:id="18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C57CF1" w:rsidRPr="00BE7609" w14:paraId="53507A4E" w14:textId="77777777" w:rsidTr="00110F44">
        <w:trPr>
          <w:jc w:val="center"/>
        </w:trPr>
        <w:tc>
          <w:tcPr>
            <w:tcW w:w="9350" w:type="dxa"/>
            <w:vAlign w:val="center"/>
          </w:tcPr>
          <w:p w14:paraId="338FF034" w14:textId="77777777" w:rsidR="00C57CF1" w:rsidRPr="00EC4674" w:rsidRDefault="00C57CF1" w:rsidP="00110F4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bookmarkStart w:id="19" w:name="_Hlk89962807"/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3FEDC26" w14:textId="1AA4C5E1" w:rsidR="00C57CF1" w:rsidRPr="00EC4674" w:rsidRDefault="00C57CF1" w:rsidP="00110F4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iển thị danh sách đơn mua hàng lấy từ hệ thống AMIS</w:t>
            </w:r>
          </w:p>
        </w:tc>
      </w:tr>
      <w:tr w:rsidR="00C57CF1" w:rsidRPr="00BE7609" w14:paraId="624B2915" w14:textId="77777777" w:rsidTr="00110F44">
        <w:trPr>
          <w:jc w:val="center"/>
        </w:trPr>
        <w:tc>
          <w:tcPr>
            <w:tcW w:w="9350" w:type="dxa"/>
            <w:vAlign w:val="center"/>
          </w:tcPr>
          <w:p w14:paraId="5170D205" w14:textId="77777777" w:rsidR="00C57CF1" w:rsidRPr="00EC4674" w:rsidRDefault="00C57CF1" w:rsidP="00110F4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7035FD81" w14:textId="35899246" w:rsidR="00C57CF1" w:rsidRPr="00EC4674" w:rsidRDefault="00C57CF1" w:rsidP="00110F4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lastRenderedPageBreak/>
              <w:t>Hệ thống AMIS cung cấp API dữ liệu đơn mua hàng</w:t>
            </w:r>
          </w:p>
        </w:tc>
      </w:tr>
      <w:tr w:rsidR="00C57CF1" w:rsidRPr="00BE7609" w14:paraId="4BC15234" w14:textId="77777777" w:rsidTr="00110F44">
        <w:trPr>
          <w:jc w:val="center"/>
        </w:trPr>
        <w:tc>
          <w:tcPr>
            <w:tcW w:w="9350" w:type="dxa"/>
            <w:vAlign w:val="center"/>
          </w:tcPr>
          <w:p w14:paraId="78740821" w14:textId="77777777" w:rsidR="00C57CF1" w:rsidRPr="00EC4674" w:rsidRDefault="00C57CF1" w:rsidP="00110F4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3F92EE23" w14:textId="77777777" w:rsidR="00C57CF1" w:rsidRDefault="00C57CF1" w:rsidP="00110F4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đơn mua hàng và hiển thị trên web</w:t>
            </w:r>
          </w:p>
          <w:p w14:paraId="50F46B33" w14:textId="38983403" w:rsidR="00C57CF1" w:rsidRPr="00EC4674" w:rsidRDefault="00C57CF1" w:rsidP="00110F4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  <w:tr w:rsidR="00E02C6D" w:rsidRPr="00BE7609" w14:paraId="017850DF" w14:textId="77777777" w:rsidTr="00110F44">
        <w:trPr>
          <w:jc w:val="center"/>
        </w:trPr>
        <w:tc>
          <w:tcPr>
            <w:tcW w:w="9350" w:type="dxa"/>
            <w:vAlign w:val="center"/>
          </w:tcPr>
          <w:p w14:paraId="7FC32FFC" w14:textId="77777777" w:rsidR="00E02C6D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64E35D1F" w14:textId="7E14C07E" w:rsidR="00E02C6D" w:rsidRPr="00EC4674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bookmarkEnd w:id="19"/>
    <w:p w14:paraId="0D7FADD7" w14:textId="503B2511" w:rsidR="00DA7259" w:rsidRDefault="000D2A5E" w:rsidP="00C57CF1">
      <w:pPr>
        <w:pStyle w:val="BodyText"/>
        <w:ind w:left="0"/>
        <w:rPr>
          <w:lang w:val="pt-BR"/>
        </w:rPr>
      </w:pPr>
      <w:r>
        <w:rPr>
          <w:lang w:val="pt-BR"/>
        </w:rPr>
        <w:t>Quy trình thao tác</w:t>
      </w:r>
      <w:r w:rsidR="00240B06">
        <w:rPr>
          <w:lang w:val="pt-BR"/>
        </w:rPr>
        <w:t xml:space="preserve">: </w:t>
      </w:r>
    </w:p>
    <w:p w14:paraId="3CEAAE68" w14:textId="07408BE2" w:rsidR="000D2A5E" w:rsidRDefault="000D2A5E" w:rsidP="00C57CF1">
      <w:pPr>
        <w:pStyle w:val="BodyText"/>
        <w:ind w:left="0"/>
      </w:pPr>
      <w:r>
        <w:object w:dxaOrig="12645" w:dyaOrig="6000" w14:anchorId="040C887D">
          <v:shape id="_x0000_i1035" type="#_x0000_t75" style="width:481.5pt;height:228.75pt" o:ole="">
            <v:imagedata r:id="rId44" o:title=""/>
          </v:shape>
          <o:OLEObject Type="Embed" ProgID="Visio.Drawing.15" ShapeID="_x0000_i1035" DrawAspect="Content" ObjectID="_1700680358" r:id="rId45"/>
        </w:object>
      </w:r>
    </w:p>
    <w:p w14:paraId="5242FFCB" w14:textId="5DDC21D1" w:rsidR="000D2A5E" w:rsidRDefault="000D2A5E" w:rsidP="00C57CF1">
      <w:pPr>
        <w:pStyle w:val="BodyText"/>
        <w:ind w:left="0"/>
      </w:pPr>
      <w:r>
        <w:t>Màn hình Web dự kiến</w:t>
      </w:r>
    </w:p>
    <w:p w14:paraId="52A78F9C" w14:textId="468ADF05" w:rsidR="00D578A6" w:rsidRDefault="00902603" w:rsidP="00C57CF1">
      <w:pPr>
        <w:pStyle w:val="BodyText"/>
        <w:ind w:left="0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4B0559C8" wp14:editId="416E6078">
            <wp:extent cx="6120130" cy="3896360"/>
            <wp:effectExtent l="0" t="0" r="0" b="889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A97DC" w14:textId="77777777" w:rsidR="00902603" w:rsidRDefault="00902603" w:rsidP="00C57CF1">
      <w:pPr>
        <w:pStyle w:val="BodyText"/>
        <w:ind w:left="0"/>
        <w:rPr>
          <w:lang w:val="pt-BR"/>
        </w:rPr>
      </w:pP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D578A6" w14:paraId="04ADA011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9A20D" w14:textId="77777777" w:rsidR="00D578A6" w:rsidRDefault="00D578A6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A903C" w14:textId="77777777" w:rsidR="00D578A6" w:rsidRDefault="00D578A6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C1A85" w14:textId="77777777" w:rsidR="00D578A6" w:rsidRDefault="00D578A6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26086" w14:textId="77777777" w:rsidR="00D578A6" w:rsidRDefault="00D578A6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D578A6" w14:paraId="7A9F18B5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662D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67B95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FFCA5" w14:textId="23CBFB76" w:rsidR="00D578A6" w:rsidRDefault="00D578A6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đơn mua hà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C192F" w14:textId="77777777" w:rsidR="00D578A6" w:rsidRDefault="00D578A6" w:rsidP="0062306C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578A6" w14:paraId="35D89420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C2AD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0487C" w14:textId="77777777" w:rsidR="00D578A6" w:rsidRDefault="00D578A6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9642A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4BB0" w14:textId="77777777" w:rsidR="00D578A6" w:rsidRDefault="00D578A6" w:rsidP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578A6" w14:paraId="07854E17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76CC3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44637" w14:textId="3EF38C1F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Cập nhật từ AMIS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66980" w14:textId="5933F545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lấy dữ liệu từ AMI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0BD9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578A6" w14:paraId="486FA0B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7C0F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0BA9" w14:textId="672A827E" w:rsidR="00D578A6" w:rsidRDefault="00D578A6" w:rsidP="00D578A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dữ liệu đơn mua hàng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45C9" w14:textId="354211E2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các đơn m</w:t>
            </w:r>
            <w:r w:rsidR="006560C7">
              <w:rPr>
                <w:rFonts w:ascii="Times New Roman" w:hAnsi="Times New Roman" w:cs="Times New Roman"/>
                <w:sz w:val="26"/>
                <w:szCs w:val="26"/>
              </w:rPr>
              <w:t>u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hàng khi lấy về từ hệ thống AMIS thành công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6FF5F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325FB" w14:paraId="59E931FD" w14:textId="77777777" w:rsidTr="004325F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3DE34" w14:textId="013F1B9E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02496" w14:textId="427204E5" w:rsidR="004325FB" w:rsidRDefault="004325FB" w:rsidP="00D578A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 Chi tiết: </w:t>
            </w:r>
            <w:r w:rsidRPr="004325FB">
              <w:rPr>
                <w:noProof/>
                <w:sz w:val="18"/>
                <w:szCs w:val="18"/>
              </w:rPr>
              <w:drawing>
                <wp:inline distT="0" distB="0" distL="0" distR="0" wp14:anchorId="2B32A507" wp14:editId="50F1BD3B">
                  <wp:extent cx="219048" cy="285714"/>
                  <wp:effectExtent l="0" t="0" r="0" b="635"/>
                  <wp:docPr id="14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32C589B6-FC65-4183-934B-B9FED017D5FB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2">
                            <a:extLst>
                              <a:ext uri="{FF2B5EF4-FFF2-40B4-BE49-F238E27FC236}">
                                <a16:creationId xmlns:a16="http://schemas.microsoft.com/office/drawing/2014/main" id="{32C589B6-FC65-4183-934B-B9FED017D5FB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48" cy="2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9B6E" w14:textId="4117BA3C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i tiết thực tế scan nhâp kh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FBE6E" w14:textId="77777777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325FB" w14:paraId="57F586BE" w14:textId="77777777" w:rsidTr="004325F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C972C" w14:textId="46507793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305A" w14:textId="0EADE92E" w:rsidR="004325FB" w:rsidRDefault="004325FB" w:rsidP="00D578A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Xuất file </w:t>
            </w:r>
            <w:r>
              <w:rPr>
                <w:noProof/>
              </w:rPr>
              <w:drawing>
                <wp:inline distT="0" distB="0" distL="0" distR="0" wp14:anchorId="40D7456E" wp14:editId="1D8F5DE3">
                  <wp:extent cx="266667" cy="266667"/>
                  <wp:effectExtent l="0" t="0" r="635" b="635"/>
                  <wp:docPr id="19" name="Picture 1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C889CCBA-96C0-4083-A960-3B16E415DBD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12">
                            <a:extLst>
                              <a:ext uri="{FF2B5EF4-FFF2-40B4-BE49-F238E27FC236}">
                                <a16:creationId xmlns:a16="http://schemas.microsoft.com/office/drawing/2014/main" id="{C889CCBA-96C0-4083-A960-3B16E415DBD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667" cy="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BD77" w14:textId="14162B2B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Xuất file Excel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7718" w14:textId="77777777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52D35" w14:paraId="2CF25C00" w14:textId="77777777" w:rsidTr="00D52D35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50955" w14:textId="68C04503" w:rsidR="00D52D35" w:rsidRDefault="00D52D35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3C636" w14:textId="525C64EE" w:rsidR="00D52D35" w:rsidRDefault="00D52D35" w:rsidP="00D578A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Chi tiết </w:t>
            </w:r>
            <w:r>
              <w:rPr>
                <w:noProof/>
              </w:rPr>
              <w:drawing>
                <wp:inline distT="0" distB="0" distL="0" distR="0" wp14:anchorId="3D98E111" wp14:editId="2CFF2484">
                  <wp:extent cx="257143" cy="276190"/>
                  <wp:effectExtent l="0" t="0" r="0" b="0"/>
                  <wp:docPr id="11" name="Picture 6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A55BF533-9B8D-48B1-A528-7883EE654C79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Picture 63">
                            <a:extLst>
                              <a:ext uri="{FF2B5EF4-FFF2-40B4-BE49-F238E27FC236}">
                                <a16:creationId xmlns:a16="http://schemas.microsoft.com/office/drawing/2014/main" id="{A55BF533-9B8D-48B1-A528-7883EE654C79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43" cy="2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7F8A2" w14:textId="5A4E57AF" w:rsidR="00D52D35" w:rsidRDefault="00D52D35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em chi tiết thông tin của đơn hà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A31B8" w14:textId="77777777" w:rsidR="00D52D35" w:rsidRDefault="00D52D35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7BD1E773" w14:textId="3DC0B2FB" w:rsidR="00E02C6D" w:rsidRDefault="00E02C6D" w:rsidP="00C57CF1">
      <w:pPr>
        <w:pStyle w:val="BodyText"/>
        <w:ind w:left="0"/>
        <w:rPr>
          <w:lang w:val="en-US"/>
        </w:rPr>
      </w:pPr>
      <w:r>
        <w:rPr>
          <w:lang w:val="en-US"/>
        </w:rPr>
        <w:t xml:space="preserve">Ấn button Chi tiết </w:t>
      </w:r>
      <w:r>
        <w:rPr>
          <w:noProof/>
        </w:rPr>
        <w:drawing>
          <wp:inline distT="0" distB="0" distL="0" distR="0" wp14:anchorId="7BE72A4E" wp14:editId="6E4EE712">
            <wp:extent cx="257143" cy="276190"/>
            <wp:effectExtent l="0" t="0" r="0" b="0"/>
            <wp:docPr id="47" name="Picture 63">
              <a:extLst xmlns:a="http://schemas.openxmlformats.org/drawingml/2006/main">
                <a:ext uri="{FF2B5EF4-FFF2-40B4-BE49-F238E27FC236}">
                  <a16:creationId xmlns:a16="http://schemas.microsoft.com/office/drawing/2014/main" id="{A55BF533-9B8D-48B1-A528-7883EE654C7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Picture 63">
                      <a:extLst>
                        <a:ext uri="{FF2B5EF4-FFF2-40B4-BE49-F238E27FC236}">
                          <a16:creationId xmlns:a16="http://schemas.microsoft.com/office/drawing/2014/main" id="{A55BF533-9B8D-48B1-A528-7883EE654C7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7143" cy="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, hiển thị màn hình chi tiết đơn mua hàng, bao gồm các thông tin của </w:t>
      </w:r>
      <w:r>
        <w:rPr>
          <w:lang w:val="en-US"/>
        </w:rPr>
        <w:lastRenderedPageBreak/>
        <w:t>đơn hàng</w:t>
      </w:r>
    </w:p>
    <w:p w14:paraId="4385A558" w14:textId="57C6AC6E" w:rsidR="00D578A6" w:rsidRDefault="003B7727" w:rsidP="00C57CF1">
      <w:pPr>
        <w:pStyle w:val="BodyText"/>
        <w:ind w:left="0"/>
        <w:rPr>
          <w:lang w:val="en-US"/>
        </w:rPr>
      </w:pPr>
      <w:r>
        <w:rPr>
          <w:lang w:val="en-US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62A8A0F0" wp14:editId="7A32F8F7">
            <wp:extent cx="219048" cy="285714"/>
            <wp:effectExtent l="0" t="0" r="0" b="635"/>
            <wp:docPr id="20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, hiển thị m</w:t>
      </w:r>
      <w:r w:rsidR="003822F0">
        <w:rPr>
          <w:lang w:val="en-US"/>
        </w:rPr>
        <w:t xml:space="preserve">àn hình chi tiết thực tế scan nhập kho theo từng đơn mua hàng. </w:t>
      </w:r>
    </w:p>
    <w:p w14:paraId="48767A49" w14:textId="7C80CC5D" w:rsidR="00E02C6D" w:rsidRPr="00D578A6" w:rsidRDefault="003822F0" w:rsidP="00C57CF1">
      <w:pPr>
        <w:pStyle w:val="BodyText"/>
        <w:ind w:left="0"/>
        <w:rPr>
          <w:lang w:val="en-US"/>
        </w:rPr>
      </w:pPr>
      <w:r>
        <w:rPr>
          <w:noProof/>
        </w:rPr>
        <w:drawing>
          <wp:inline distT="0" distB="0" distL="0" distR="0" wp14:anchorId="0830EBFE" wp14:editId="7B0A2900">
            <wp:extent cx="6120130" cy="313309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C0F80" w14:textId="034E61F4" w:rsidR="00D50396" w:rsidRDefault="00980C3B" w:rsidP="00A535BC">
      <w:pPr>
        <w:pStyle w:val="Heading2"/>
        <w:rPr>
          <w:lang w:val="pt-BR"/>
        </w:rPr>
      </w:pPr>
      <w:bookmarkStart w:id="20" w:name="_Toc90067522"/>
      <w:r>
        <w:rPr>
          <w:lang w:val="pt-BR"/>
        </w:rPr>
        <w:t>Chức năng n</w:t>
      </w:r>
      <w:r w:rsidR="00D24C3A">
        <w:rPr>
          <w:lang w:val="pt-BR"/>
        </w:rPr>
        <w:t>hập kho</w:t>
      </w:r>
      <w:bookmarkEnd w:id="20"/>
      <w:r w:rsidR="00A535BC">
        <w:rPr>
          <w:lang w:val="pt-BR"/>
        </w:rPr>
        <w:t xml:space="preserve"> </w:t>
      </w:r>
    </w:p>
    <w:p w14:paraId="71108011" w14:textId="03A1FA3E" w:rsidR="006560C7" w:rsidRDefault="006560C7" w:rsidP="006560C7">
      <w:pPr>
        <w:pStyle w:val="BodyText"/>
        <w:rPr>
          <w:lang w:val="pt-BR"/>
        </w:rPr>
      </w:pPr>
      <w:r>
        <w:rPr>
          <w:lang w:val="pt-BR"/>
        </w:rPr>
        <w:t>Quy trình thao tác chung cho chức năng Nhập kho</w:t>
      </w:r>
    </w:p>
    <w:p w14:paraId="7809D863" w14:textId="78FC054E" w:rsidR="00BE7609" w:rsidRDefault="00BE7609" w:rsidP="006560C7">
      <w:pPr>
        <w:pStyle w:val="BodyText"/>
        <w:rPr>
          <w:lang w:val="pt-BR"/>
        </w:rPr>
      </w:pPr>
      <w:r w:rsidRPr="00A83D22">
        <w:rPr>
          <w:u w:val="single"/>
          <w:lang w:val="pt-BR"/>
        </w:rPr>
        <w:t>Quy trình 1:</w:t>
      </w:r>
      <w:r>
        <w:rPr>
          <w:lang w:val="pt-BR"/>
        </w:rPr>
        <w:t xml:space="preserve"> Quy trình Scan nhãn Nhập kho</w:t>
      </w:r>
    </w:p>
    <w:p w14:paraId="5B416829" w14:textId="5D04372B" w:rsidR="006560C7" w:rsidRDefault="00BE7609" w:rsidP="006560C7">
      <w:pPr>
        <w:pStyle w:val="BodyText"/>
      </w:pPr>
      <w:r>
        <w:object w:dxaOrig="13906" w:dyaOrig="6360" w14:anchorId="29F34366">
          <v:shape id="_x0000_i1044" type="#_x0000_t75" style="width:481.5pt;height:220.5pt" o:ole="">
            <v:imagedata r:id="rId50" o:title=""/>
          </v:shape>
          <o:OLEObject Type="Embed" ProgID="Visio.Drawing.15" ShapeID="_x0000_i1044" DrawAspect="Content" ObjectID="_1700680359" r:id="rId51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969"/>
        <w:gridCol w:w="2410"/>
      </w:tblGrid>
      <w:tr w:rsidR="00BE7609" w14:paraId="28B49D8E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F5207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lastRenderedPageBreak/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AD27A" w14:textId="4CBF4B1F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95694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B57D1" w14:textId="196CB0C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BE7609" w14:paraId="2039E9A9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2601" w14:textId="77777777" w:rsidR="00BE7609" w:rsidRDefault="00BE7609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7D0E6" w14:textId="77EEEAC0" w:rsidR="00BE7609" w:rsidRDefault="00BE7609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đơn mua hàng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5EDE8" w14:textId="663B8364" w:rsidR="00BE7609" w:rsidRDefault="00BE7609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đơn mua hàng cần nhập kho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4BBEA" w14:textId="0D36A4F4" w:rsidR="00BE7609" w:rsidRDefault="00BE7609" w:rsidP="00BE7609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 (HT)</w:t>
            </w:r>
          </w:p>
        </w:tc>
      </w:tr>
      <w:tr w:rsidR="00BE7609" w14:paraId="12EEE9FA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B05D" w14:textId="77777777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BD3EE" w14:textId="0B258EDC" w:rsidR="00BE7609" w:rsidRDefault="00BE7609" w:rsidP="00BE760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can nhãn Nhập kh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DF366" w14:textId="062C614B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ười dùng thực hiện scan nhập kho với đơn mua hàng đã chọ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F9B20" w14:textId="48AF9DB7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(HT)</w:t>
            </w:r>
          </w:p>
        </w:tc>
      </w:tr>
      <w:tr w:rsidR="00BE7609" w14:paraId="16577E2A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DD01" w14:textId="77777777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5709E" w14:textId="24E4757E" w:rsidR="00BE7609" w:rsidRDefault="00BE7609" w:rsidP="00BE760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Lưu thông tin scan thực tế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E1D9D" w14:textId="1F66A966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nhập kho thực tế trên HT sẽ được lưu và hiển thị trên Web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DD11" w14:textId="7661C38E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2777B489" w14:textId="77777777" w:rsidR="00BE7609" w:rsidRDefault="00BE7609" w:rsidP="00BE7609">
      <w:pPr>
        <w:pStyle w:val="BodyText"/>
        <w:ind w:left="0"/>
      </w:pPr>
    </w:p>
    <w:p w14:paraId="157FFAA5" w14:textId="407D717E" w:rsidR="00BE7609" w:rsidRDefault="00BE7609" w:rsidP="00BE7609">
      <w:pPr>
        <w:pStyle w:val="BodyText"/>
        <w:ind w:left="0"/>
      </w:pPr>
      <w:r w:rsidRPr="00A83D22">
        <w:rPr>
          <w:u w:val="single"/>
        </w:rPr>
        <w:t>Quy trình 2:</w:t>
      </w:r>
      <w:r>
        <w:t xml:space="preserve"> Xuất dữ liệu nhập kho thực tế</w:t>
      </w:r>
    </w:p>
    <w:p w14:paraId="346CF1DF" w14:textId="623E56F1" w:rsidR="00BE7609" w:rsidRDefault="00A83D22" w:rsidP="006560C7">
      <w:pPr>
        <w:pStyle w:val="BodyText"/>
      </w:pPr>
      <w:r>
        <w:object w:dxaOrig="13140" w:dyaOrig="3480" w14:anchorId="3ADF1E9E">
          <v:shape id="_x0000_i1073" type="#_x0000_t75" style="width:481.5pt;height:127.5pt" o:ole="">
            <v:imagedata r:id="rId52" o:title=""/>
          </v:shape>
          <o:OLEObject Type="Embed" ProgID="Visio.Drawing.15" ShapeID="_x0000_i1073" DrawAspect="Content" ObjectID="_1700680360" r:id="rId53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544"/>
        <w:gridCol w:w="2835"/>
      </w:tblGrid>
      <w:tr w:rsidR="00BE7609" w14:paraId="3ECEEF46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CC15C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E041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204F0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45789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BE7609" w14:paraId="7B6BDC27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E155E" w14:textId="77777777" w:rsidR="00BE7609" w:rsidRDefault="00BE7609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66ED2" w14:textId="50CEDDD2" w:rsidR="00BE7609" w:rsidRDefault="00A83D22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đơn mua hàng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6468D" w14:textId="3F5171FB" w:rsidR="00BE7609" w:rsidRDefault="00A83D22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ọn đơn mua hàng cần xuất dữ liệu thực tế trên Web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D8E61" w14:textId="13D19352" w:rsidR="00BE7609" w:rsidRDefault="00BE7609" w:rsidP="00BE7609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hân viên văn phòng</w:t>
            </w:r>
          </w:p>
        </w:tc>
      </w:tr>
      <w:tr w:rsidR="00BE7609" w14:paraId="0EE9C487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B7DB" w14:textId="77777777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F37C7" w14:textId="7A3F085D" w:rsidR="00BE7609" w:rsidRDefault="00BE7609" w:rsidP="00BE760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file Excel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BCACC" w14:textId="23793F59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Export dữ liệu thực tế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FD776" w14:textId="43194D76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36ABD7A6" w14:textId="77777777" w:rsidR="00BE7609" w:rsidRPr="006560C7" w:rsidRDefault="00BE7609" w:rsidP="006560C7">
      <w:pPr>
        <w:pStyle w:val="BodyText"/>
        <w:rPr>
          <w:lang w:val="pt-BR"/>
        </w:rPr>
      </w:pPr>
    </w:p>
    <w:p w14:paraId="3717FD66" w14:textId="3617015A" w:rsidR="00A41326" w:rsidRPr="00A41326" w:rsidRDefault="00A41326" w:rsidP="00A41326">
      <w:pPr>
        <w:pStyle w:val="Heading3"/>
        <w:rPr>
          <w:lang w:val="pt-BR"/>
        </w:rPr>
      </w:pPr>
      <w:bookmarkStart w:id="21" w:name="_Toc90067523"/>
      <w:r>
        <w:rPr>
          <w:lang w:val="pt-BR"/>
        </w:rPr>
        <w:t>Nhập kho thiết bị dụng cụ</w:t>
      </w:r>
      <w:bookmarkEnd w:id="21"/>
    </w:p>
    <w:p w14:paraId="041E64CD" w14:textId="77777777" w:rsidR="00A16AA7" w:rsidRDefault="00A16AA7">
      <w:r>
        <w:br w:type="page"/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D50396" w:rsidRPr="00902603" w14:paraId="5B443486" w14:textId="77777777" w:rsidTr="00765912">
        <w:trPr>
          <w:jc w:val="center"/>
        </w:trPr>
        <w:tc>
          <w:tcPr>
            <w:tcW w:w="9350" w:type="dxa"/>
            <w:vAlign w:val="center"/>
          </w:tcPr>
          <w:p w14:paraId="073CA72C" w14:textId="64860298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CE5E9B9" w14:textId="5C7ED54C" w:rsidR="00D50396" w:rsidRPr="00EC4674" w:rsidRDefault="00980C3B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 thực hiện chức năng Nhập kho thiết bị dụng cụ</w:t>
            </w:r>
          </w:p>
        </w:tc>
      </w:tr>
      <w:tr w:rsidR="00D50396" w:rsidRPr="00BE7609" w14:paraId="112CFA4F" w14:textId="77777777" w:rsidTr="00765912">
        <w:trPr>
          <w:jc w:val="center"/>
        </w:trPr>
        <w:tc>
          <w:tcPr>
            <w:tcW w:w="9350" w:type="dxa"/>
            <w:vAlign w:val="center"/>
          </w:tcPr>
          <w:p w14:paraId="629FDC1C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311C4BF" w14:textId="77777777" w:rsidR="00D50396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dụng cụ đều được dán nhãn QR tương ứng</w:t>
            </w:r>
          </w:p>
          <w:p w14:paraId="29CBF970" w14:textId="617BA667" w:rsidR="00980C3B" w:rsidRPr="00EC4674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ông tin đơn mua hàng được lấy về từ hệ thống AMIS</w:t>
            </w:r>
          </w:p>
        </w:tc>
      </w:tr>
      <w:tr w:rsidR="00D50396" w:rsidRPr="00542592" w14:paraId="0DF3BB02" w14:textId="77777777" w:rsidTr="00765912">
        <w:trPr>
          <w:jc w:val="center"/>
        </w:trPr>
        <w:tc>
          <w:tcPr>
            <w:tcW w:w="9350" w:type="dxa"/>
            <w:vAlign w:val="center"/>
          </w:tcPr>
          <w:p w14:paraId="058B5A28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5A9759D6" w14:textId="77777777" w:rsidR="00980C3B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đơn hàng (Item, số Serial). </w:t>
            </w:r>
          </w:p>
          <w:p w14:paraId="1872FA29" w14:textId="58293F17" w:rsidR="00D50396" w:rsidRPr="00EC4674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Dữ liệu scan thực tế được</w:t>
            </w:r>
            <w:r w:rsidR="00EC6D7B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xuất ra file excel </w:t>
            </w:r>
            <w:r w:rsidR="00D50396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</w:t>
            </w:r>
          </w:p>
        </w:tc>
      </w:tr>
      <w:tr w:rsidR="00D50396" w:rsidRPr="00BE7609" w14:paraId="76657DCF" w14:textId="77777777" w:rsidTr="00765912">
        <w:trPr>
          <w:jc w:val="center"/>
        </w:trPr>
        <w:tc>
          <w:tcPr>
            <w:tcW w:w="9350" w:type="dxa"/>
            <w:vAlign w:val="center"/>
          </w:tcPr>
          <w:p w14:paraId="5A59F379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36AAA92" w14:textId="15533381" w:rsidR="0075356A" w:rsidRDefault="0075356A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Scan nhập kho theo từng đơn hàng (Item, số Serial). Đối chiếu Item và số lượng với đơn mua hàng</w:t>
            </w:r>
          </w:p>
          <w:p w14:paraId="30A9632D" w14:textId="2EAF9ECA" w:rsidR="00D50396" w:rsidRPr="00EC4674" w:rsidRDefault="00D50396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Hệ thống quản lý QR trên web sẽ lưu lại lịch sử </w:t>
            </w:r>
            <w:r w:rsidR="0075356A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ao tác scan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6D4E782E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E02C6D" w:rsidRPr="00BE7609" w14:paraId="588CFF8F" w14:textId="77777777" w:rsidTr="00765912">
        <w:trPr>
          <w:jc w:val="center"/>
        </w:trPr>
        <w:tc>
          <w:tcPr>
            <w:tcW w:w="9350" w:type="dxa"/>
            <w:vAlign w:val="center"/>
          </w:tcPr>
          <w:p w14:paraId="0EA86806" w14:textId="77777777" w:rsidR="00E02C6D" w:rsidRDefault="00E02C6D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2F5ABAA2" w14:textId="77777777" w:rsidR="00E02C6D" w:rsidRDefault="00E02C6D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7D2D93D3" w14:textId="3BA8EDE3" w:rsidR="00E02C6D" w:rsidRPr="00E02C6D" w:rsidRDefault="00E02C6D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04727BD1" w14:textId="6E2B0F47" w:rsidR="00D578A6" w:rsidRDefault="00A41326" w:rsidP="00980C3B">
      <w:pPr>
        <w:pStyle w:val="BodyText"/>
        <w:rPr>
          <w:lang w:val="pt-BR"/>
        </w:rPr>
      </w:pPr>
      <w:r w:rsidRPr="00D578A6">
        <w:rPr>
          <w:b/>
          <w:bCs/>
          <w:lang w:val="pt-BR"/>
        </w:rPr>
        <w:t xml:space="preserve">Bước </w:t>
      </w:r>
      <w:r w:rsidR="00240B06">
        <w:rPr>
          <w:b/>
          <w:bCs/>
          <w:lang w:val="pt-BR"/>
        </w:rPr>
        <w:t>1</w:t>
      </w:r>
      <w:r w:rsidRPr="00D578A6">
        <w:rPr>
          <w:b/>
          <w:bCs/>
          <w:lang w:val="pt-BR"/>
        </w:rPr>
        <w:t>:</w:t>
      </w:r>
      <w:r>
        <w:rPr>
          <w:lang w:val="pt-BR"/>
        </w:rPr>
        <w:t xml:space="preserve"> </w:t>
      </w:r>
      <w:r w:rsidR="00FA6F4F">
        <w:rPr>
          <w:lang w:val="pt-BR"/>
        </w:rPr>
        <w:t>Thiết bị</w:t>
      </w:r>
      <w:r w:rsidR="00D578A6">
        <w:rPr>
          <w:lang w:val="pt-BR"/>
        </w:rPr>
        <w:t xml:space="preserve"> HT, sau khi đăng nhập thành công vào màn hình Menu</w:t>
      </w:r>
    </w:p>
    <w:p w14:paraId="754AC1B7" w14:textId="39D405F4" w:rsidR="00A41326" w:rsidRDefault="00A41326" w:rsidP="00980C3B">
      <w:pPr>
        <w:pStyle w:val="BodyText"/>
        <w:rPr>
          <w:lang w:val="pt-BR"/>
        </w:rPr>
      </w:pPr>
      <w:r>
        <w:rPr>
          <w:lang w:val="pt-BR"/>
        </w:rPr>
        <w:t xml:space="preserve">Chọn Thao tác 1. Nhập kho </w:t>
      </w:r>
      <w:r w:rsidRPr="00A41326">
        <w:rPr>
          <w:lang w:val="pt-BR"/>
        </w:rPr>
        <w:sym w:font="Wingdings" w:char="F0E0"/>
      </w:r>
      <w:r>
        <w:rPr>
          <w:lang w:val="pt-BR"/>
        </w:rPr>
        <w:t xml:space="preserve"> Chọn </w:t>
      </w:r>
      <w:r w:rsidR="00D578A6">
        <w:rPr>
          <w:lang w:val="pt-BR"/>
        </w:rPr>
        <w:t>1.</w:t>
      </w:r>
      <w:r>
        <w:rPr>
          <w:lang w:val="pt-BR"/>
        </w:rPr>
        <w:t>Nhập kho dụng cụ</w:t>
      </w:r>
    </w:p>
    <w:p w14:paraId="0BB0996C" w14:textId="6A83455B" w:rsidR="00A41326" w:rsidRPr="0038061C" w:rsidRDefault="00D578A6" w:rsidP="00980C3B">
      <w:pPr>
        <w:pStyle w:val="BodyText"/>
        <w:rPr>
          <w:noProof/>
          <w:lang w:val="pt-BR"/>
        </w:rPr>
      </w:pPr>
      <w:r>
        <w:rPr>
          <w:noProof/>
        </w:rPr>
        <w:drawing>
          <wp:inline distT="0" distB="0" distL="0" distR="0" wp14:anchorId="076B25F6" wp14:editId="69A6E260">
            <wp:extent cx="2558374" cy="2514641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6872" cy="25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pt-BR"/>
        </w:rPr>
        <w:t xml:space="preserve">      </w:t>
      </w:r>
      <w:r w:rsidR="00A41326">
        <w:rPr>
          <w:noProof/>
        </w:rPr>
        <w:drawing>
          <wp:inline distT="0" distB="0" distL="0" distR="0" wp14:anchorId="73EE18C3" wp14:editId="3A6FFEF6">
            <wp:extent cx="2706157" cy="2490281"/>
            <wp:effectExtent l="0" t="0" r="0" b="57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714290" cy="249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1326" w:rsidRPr="0038061C">
        <w:rPr>
          <w:noProof/>
          <w:lang w:val="pt-BR"/>
        </w:rPr>
        <w:t xml:space="preserve"> </w:t>
      </w:r>
    </w:p>
    <w:p w14:paraId="6BBE15C5" w14:textId="55FE6148" w:rsidR="00240B06" w:rsidRDefault="00903777" w:rsidP="00903777">
      <w:pPr>
        <w:pStyle w:val="BodyText"/>
        <w:rPr>
          <w:noProof/>
          <w:lang w:val="pt-BR"/>
        </w:rPr>
      </w:pPr>
      <w:r w:rsidRPr="00D578A6">
        <w:rPr>
          <w:b/>
          <w:bCs/>
          <w:noProof/>
          <w:lang w:val="pt-BR"/>
        </w:rPr>
        <w:t xml:space="preserve">Bước </w:t>
      </w:r>
      <w:r w:rsidR="00240B06">
        <w:rPr>
          <w:b/>
          <w:bCs/>
          <w:noProof/>
          <w:lang w:val="pt-BR"/>
        </w:rPr>
        <w:t>2</w:t>
      </w:r>
      <w:r w:rsidRPr="00D578A6">
        <w:rPr>
          <w:b/>
          <w:bCs/>
          <w:noProof/>
          <w:lang w:val="pt-BR"/>
        </w:rPr>
        <w:t>:</w:t>
      </w:r>
      <w:r w:rsidRPr="0038061C">
        <w:rPr>
          <w:noProof/>
          <w:lang w:val="pt-BR"/>
        </w:rPr>
        <w:t xml:space="preserve"> </w:t>
      </w:r>
      <w:r w:rsidR="00FA6F4F">
        <w:rPr>
          <w:noProof/>
          <w:lang w:val="pt-BR"/>
        </w:rPr>
        <w:t>Thiết bị</w:t>
      </w:r>
      <w:r w:rsidR="00D578A6">
        <w:rPr>
          <w:noProof/>
          <w:lang w:val="pt-BR"/>
        </w:rPr>
        <w:t xml:space="preserve"> HT: </w:t>
      </w:r>
      <w:r w:rsidRPr="0038061C">
        <w:rPr>
          <w:noProof/>
          <w:lang w:val="pt-BR"/>
        </w:rPr>
        <w:t xml:space="preserve">Chọn thông tin đơn mua hàng. </w:t>
      </w:r>
    </w:p>
    <w:p w14:paraId="1AE6F59A" w14:textId="2968E4BF" w:rsidR="004325FB" w:rsidRDefault="004325FB" w:rsidP="004325FB">
      <w:pPr>
        <w:pStyle w:val="BodyText"/>
        <w:jc w:val="center"/>
        <w:rPr>
          <w:noProof/>
          <w:lang w:val="pt-BR"/>
        </w:rPr>
      </w:pPr>
      <w:r>
        <w:rPr>
          <w:noProof/>
        </w:rPr>
        <w:lastRenderedPageBreak/>
        <w:drawing>
          <wp:inline distT="0" distB="0" distL="0" distR="0" wp14:anchorId="381C3806" wp14:editId="2D9E0058">
            <wp:extent cx="3083668" cy="2502575"/>
            <wp:effectExtent l="0" t="0" r="254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094901" cy="251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39939" w14:textId="3ED19F69" w:rsidR="00240B06" w:rsidRDefault="004325FB" w:rsidP="0090377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2</w:t>
      </w:r>
      <w:r w:rsidR="00240B06" w:rsidRPr="00240B06">
        <w:rPr>
          <w:b/>
          <w:bCs/>
          <w:noProof/>
          <w:lang w:val="pt-BR"/>
        </w:rPr>
        <w:t>.1</w:t>
      </w:r>
      <w:r w:rsidR="00240B06">
        <w:rPr>
          <w:b/>
          <w:bCs/>
          <w:noProof/>
          <w:lang w:val="pt-BR"/>
        </w:rPr>
        <w:t>:</w:t>
      </w:r>
      <w:r w:rsidR="00240B06">
        <w:rPr>
          <w:noProof/>
          <w:lang w:val="pt-BR"/>
        </w:rPr>
        <w:t xml:space="preserve"> </w:t>
      </w:r>
      <w:r w:rsidR="00903777" w:rsidRPr="0038061C">
        <w:rPr>
          <w:noProof/>
          <w:lang w:val="pt-BR"/>
        </w:rPr>
        <w:t>Chọn Từ ngày… Đến ngày</w:t>
      </w:r>
      <w:r w:rsidR="005D4A73">
        <w:rPr>
          <w:noProof/>
          <w:lang w:val="pt-BR"/>
        </w:rPr>
        <w:t>...(lọc ra dữ liệu)</w:t>
      </w:r>
      <w:r w:rsidR="00903777" w:rsidRPr="0038061C">
        <w:rPr>
          <w:noProof/>
          <w:lang w:val="pt-BR"/>
        </w:rPr>
        <w:t xml:space="preserve">. </w:t>
      </w:r>
    </w:p>
    <w:p w14:paraId="4BA0EC85" w14:textId="7E3CD6DC" w:rsidR="00240B06" w:rsidRDefault="004325FB" w:rsidP="0090377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2</w:t>
      </w:r>
      <w:r w:rsidR="00240B06" w:rsidRPr="00240B06">
        <w:rPr>
          <w:b/>
          <w:bCs/>
          <w:noProof/>
          <w:lang w:val="pt-BR"/>
        </w:rPr>
        <w:t>.2</w:t>
      </w:r>
      <w:r w:rsidR="00240B06">
        <w:rPr>
          <w:b/>
          <w:bCs/>
          <w:noProof/>
          <w:lang w:val="pt-BR"/>
        </w:rPr>
        <w:t>:</w:t>
      </w:r>
      <w:r w:rsidR="00240B06">
        <w:rPr>
          <w:noProof/>
          <w:lang w:val="pt-BR"/>
        </w:rPr>
        <w:t xml:space="preserve"> </w:t>
      </w:r>
      <w:r w:rsidR="00D578A6">
        <w:rPr>
          <w:noProof/>
          <w:lang w:val="pt-BR"/>
        </w:rPr>
        <w:t xml:space="preserve">Sau đó </w:t>
      </w:r>
      <w:r w:rsidR="005D4A73">
        <w:rPr>
          <w:noProof/>
          <w:lang w:val="pt-BR"/>
        </w:rPr>
        <w:t>n</w:t>
      </w:r>
      <w:r w:rsidR="00903777" w:rsidRPr="0038061C">
        <w:rPr>
          <w:noProof/>
          <w:lang w:val="pt-BR"/>
        </w:rPr>
        <w:t>hấn Lấy đơn mua hà</w:t>
      </w:r>
      <w:r w:rsidR="00D578A6">
        <w:rPr>
          <w:noProof/>
          <w:lang w:val="pt-BR"/>
        </w:rPr>
        <w:t xml:space="preserve">ng, </w:t>
      </w:r>
      <w:r w:rsidR="00292F4E">
        <w:rPr>
          <w:noProof/>
          <w:lang w:val="pt-BR"/>
        </w:rPr>
        <w:t xml:space="preserve">sẽ hiện ra các đơn mua hàng trong khoảng thời gian vừa chọn. </w:t>
      </w:r>
    </w:p>
    <w:p w14:paraId="41EDD171" w14:textId="28AD66AE" w:rsidR="00240B06" w:rsidRDefault="004325FB" w:rsidP="0090377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2</w:t>
      </w:r>
      <w:r w:rsidR="00240B06" w:rsidRPr="00240B06">
        <w:rPr>
          <w:b/>
          <w:bCs/>
          <w:noProof/>
          <w:lang w:val="pt-BR"/>
        </w:rPr>
        <w:t>.3</w:t>
      </w:r>
      <w:r w:rsidR="00240B06">
        <w:rPr>
          <w:b/>
          <w:bCs/>
          <w:noProof/>
          <w:lang w:val="pt-BR"/>
        </w:rPr>
        <w:t>:</w:t>
      </w:r>
      <w:r w:rsidR="00240B06">
        <w:rPr>
          <w:noProof/>
          <w:lang w:val="pt-BR"/>
        </w:rPr>
        <w:t xml:space="preserve"> </w:t>
      </w:r>
      <w:r w:rsidR="00292F4E">
        <w:rPr>
          <w:noProof/>
          <w:lang w:val="pt-BR"/>
        </w:rPr>
        <w:t>C</w:t>
      </w:r>
      <w:r w:rsidR="00D578A6">
        <w:rPr>
          <w:noProof/>
          <w:lang w:val="pt-BR"/>
        </w:rPr>
        <w:t>họn đơn mua hàng cần nhập kho</w:t>
      </w:r>
    </w:p>
    <w:p w14:paraId="6B0F62CE" w14:textId="5A8B562B" w:rsidR="00A41326" w:rsidRDefault="00355FF5" w:rsidP="004325FB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</w:t>
      </w:r>
      <w:r w:rsidR="004325FB">
        <w:rPr>
          <w:b/>
          <w:bCs/>
          <w:noProof/>
          <w:lang w:val="pt-BR"/>
        </w:rPr>
        <w:t>2</w:t>
      </w:r>
      <w:r w:rsidR="00240B06" w:rsidRPr="00240B06">
        <w:rPr>
          <w:b/>
          <w:bCs/>
          <w:noProof/>
          <w:lang w:val="pt-BR"/>
        </w:rPr>
        <w:t>.4</w:t>
      </w:r>
      <w:r w:rsidR="00240B06">
        <w:rPr>
          <w:b/>
          <w:bCs/>
          <w:noProof/>
          <w:lang w:val="pt-BR"/>
        </w:rPr>
        <w:t>:</w:t>
      </w:r>
      <w:r w:rsidR="00240B06">
        <w:rPr>
          <w:noProof/>
          <w:lang w:val="pt-BR"/>
        </w:rPr>
        <w:t xml:space="preserve"> </w:t>
      </w:r>
      <w:r w:rsidR="00D578A6">
        <w:rPr>
          <w:noProof/>
          <w:lang w:val="pt-BR"/>
        </w:rPr>
        <w:t xml:space="preserve"> Ấn Tiếp</w:t>
      </w:r>
    </w:p>
    <w:p w14:paraId="0C28BCEE" w14:textId="2885909C" w:rsidR="005D4A73" w:rsidRDefault="00D64833" w:rsidP="00980C3B">
      <w:pPr>
        <w:pStyle w:val="BodyText"/>
        <w:rPr>
          <w:b/>
          <w:bCs/>
          <w:lang w:val="pt-BR"/>
        </w:rPr>
      </w:pPr>
      <w:r>
        <w:rPr>
          <w:lang w:val="pt-BR"/>
        </w:rPr>
        <w:t xml:space="preserve">       </w:t>
      </w:r>
      <w:r w:rsidR="00903777" w:rsidRPr="005D4A73">
        <w:rPr>
          <w:b/>
          <w:bCs/>
          <w:lang w:val="pt-BR"/>
        </w:rPr>
        <w:t xml:space="preserve">Bước </w:t>
      </w:r>
      <w:r w:rsidR="00240B06">
        <w:rPr>
          <w:b/>
          <w:bCs/>
          <w:lang w:val="pt-BR"/>
        </w:rPr>
        <w:t>3</w:t>
      </w:r>
      <w:r w:rsidR="00903777" w:rsidRPr="005D4A73">
        <w:rPr>
          <w:b/>
          <w:bCs/>
          <w:lang w:val="pt-BR"/>
        </w:rPr>
        <w:t>:</w:t>
      </w:r>
      <w:r w:rsidR="005D4A73">
        <w:rPr>
          <w:b/>
          <w:bCs/>
          <w:lang w:val="pt-BR"/>
        </w:rPr>
        <w:t xml:space="preserve"> </w:t>
      </w:r>
      <w:r w:rsidR="00FA6F4F">
        <w:rPr>
          <w:lang w:val="pt-BR"/>
        </w:rPr>
        <w:t>Thiết bị</w:t>
      </w:r>
      <w:r w:rsidR="005D4A73">
        <w:rPr>
          <w:lang w:val="pt-BR"/>
        </w:rPr>
        <w:t xml:space="preserve"> HT. Hiển thị màn hình danh sách các item xong đơn mua hàng và các thông tin tương ứn</w:t>
      </w:r>
      <w:r w:rsidR="005D4A73">
        <w:rPr>
          <w:b/>
          <w:bCs/>
          <w:lang w:val="pt-BR"/>
        </w:rPr>
        <w:t>g</w:t>
      </w:r>
    </w:p>
    <w:p w14:paraId="3247D6B8" w14:textId="47EEF7FA" w:rsidR="00903777" w:rsidRPr="005D4A73" w:rsidRDefault="005D4A73" w:rsidP="00980C3B">
      <w:pPr>
        <w:pStyle w:val="BodyText"/>
        <w:rPr>
          <w:b/>
          <w:bCs/>
          <w:lang w:val="pt-BR"/>
        </w:rPr>
      </w:pPr>
      <w:r>
        <w:rPr>
          <w:lang w:val="pt-BR"/>
        </w:rPr>
        <w:t>Thực hiện scan</w:t>
      </w:r>
      <w:r w:rsidR="00765912">
        <w:rPr>
          <w:lang w:val="pt-BR"/>
        </w:rPr>
        <w:t xml:space="preserve"> nhãn dụng cụ</w:t>
      </w:r>
      <w:r>
        <w:rPr>
          <w:lang w:val="pt-BR"/>
        </w:rPr>
        <w:t>. Trong quá trình scan nếu scan hợp lệ thì thông số tự động update trên màn hình HT</w:t>
      </w:r>
      <w:r w:rsidR="00D64833" w:rsidRPr="005D4A73">
        <w:rPr>
          <w:b/>
          <w:bCs/>
          <w:lang w:val="pt-BR"/>
        </w:rPr>
        <w:t xml:space="preserve">       </w:t>
      </w:r>
    </w:p>
    <w:p w14:paraId="13BEFD7C" w14:textId="1446BE7E" w:rsidR="00A767BD" w:rsidRDefault="005D4A73" w:rsidP="00903777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2A2E75B5" wp14:editId="53667665">
            <wp:extent cx="3190875" cy="3143250"/>
            <wp:effectExtent l="0" t="0" r="952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6B638" w14:textId="72229AC5" w:rsidR="005D4A73" w:rsidRDefault="005D4A73" w:rsidP="005D4A73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AD1AC6">
        <w:rPr>
          <w:b/>
          <w:bCs/>
          <w:lang w:val="pt-BR"/>
        </w:rPr>
        <w:t>4</w:t>
      </w:r>
      <w:r w:rsidRPr="005D4A73">
        <w:rPr>
          <w:b/>
          <w:bCs/>
          <w:lang w:val="pt-BR"/>
        </w:rPr>
        <w:t xml:space="preserve">: </w:t>
      </w:r>
      <w:r w:rsidRPr="005D4A73">
        <w:rPr>
          <w:lang w:val="pt-BR"/>
        </w:rPr>
        <w:t>Nhấn Lưu để k</w:t>
      </w:r>
      <w:r>
        <w:rPr>
          <w:lang w:val="pt-BR"/>
        </w:rPr>
        <w:t>ết thúc quá trình Scan</w:t>
      </w:r>
    </w:p>
    <w:p w14:paraId="5E7EE894" w14:textId="1F339751" w:rsidR="005D4A73" w:rsidRDefault="005D4A73" w:rsidP="005D4A73">
      <w:pPr>
        <w:pStyle w:val="BodyText"/>
        <w:rPr>
          <w:lang w:val="pt-BR"/>
        </w:rPr>
      </w:pPr>
      <w:r>
        <w:rPr>
          <w:lang w:val="pt-BR"/>
        </w:rPr>
        <w:t xml:space="preserve">Nếu scan thành công sẽ hiển thị thông báo: “Nhập kho </w:t>
      </w:r>
      <w:r w:rsidR="006560C7">
        <w:rPr>
          <w:lang w:val="pt-BR"/>
        </w:rPr>
        <w:t>dụng cụ</w:t>
      </w:r>
      <w:r>
        <w:rPr>
          <w:lang w:val="pt-BR"/>
        </w:rPr>
        <w:t xml:space="preserve"> thành công”</w:t>
      </w:r>
    </w:p>
    <w:p w14:paraId="2C690E4A" w14:textId="0B3751CA" w:rsidR="005D4A73" w:rsidRDefault="005D4A73" w:rsidP="005D4A73">
      <w:pPr>
        <w:pStyle w:val="BodyText"/>
        <w:rPr>
          <w:lang w:val="pt-BR"/>
        </w:rPr>
      </w:pPr>
      <w:r>
        <w:rPr>
          <w:lang w:val="pt-BR"/>
        </w:rPr>
        <w:t>Có lỗi trong quá trình lưu dữ liệu, hệ thống hiện thông báo : “Nhập kho thất bại”</w:t>
      </w:r>
    </w:p>
    <w:p w14:paraId="37A8793C" w14:textId="57F85528" w:rsidR="006F1B04" w:rsidRDefault="005D4A73" w:rsidP="006F1B04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AD1AC6">
        <w:rPr>
          <w:b/>
          <w:bCs/>
          <w:lang w:val="pt-BR"/>
        </w:rPr>
        <w:t>5</w:t>
      </w:r>
      <w:r w:rsidRPr="005D4A73">
        <w:rPr>
          <w:b/>
          <w:bCs/>
          <w:lang w:val="pt-BR"/>
        </w:rPr>
        <w:t xml:space="preserve">: </w:t>
      </w:r>
      <w:r>
        <w:rPr>
          <w:lang w:val="pt-BR"/>
        </w:rPr>
        <w:t>Trên Web, sau khi nhập kho thành công, dữ liệu vừa scan sẽ được hiển thị trên Web</w:t>
      </w:r>
      <w:r w:rsidR="00355FF5">
        <w:rPr>
          <w:lang w:val="pt-BR"/>
        </w:rPr>
        <w:t xml:space="preserve"> cho từng đơn hàng</w:t>
      </w:r>
    </w:p>
    <w:p w14:paraId="61CAE653" w14:textId="4D0242E6" w:rsidR="00355FF5" w:rsidRDefault="00902603" w:rsidP="005D4A73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6ACD4C24" wp14:editId="14BA8A15">
            <wp:extent cx="6120130" cy="3896360"/>
            <wp:effectExtent l="0" t="0" r="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E5851" w14:textId="77777777" w:rsidR="00E02C6D" w:rsidRDefault="00E706E6" w:rsidP="00E02C6D">
      <w:pPr>
        <w:pStyle w:val="BodyText"/>
        <w:rPr>
          <w:lang w:val="pt-BR"/>
        </w:rPr>
      </w:pPr>
      <w:r>
        <w:rPr>
          <w:lang w:val="pt-BR"/>
        </w:rPr>
        <w:t xml:space="preserve">+ </w:t>
      </w:r>
      <w:r w:rsidR="006F1B04">
        <w:rPr>
          <w:lang w:val="pt-BR"/>
        </w:rPr>
        <w:t xml:space="preserve">Chọn 1 đơn mua hàng bất kì. </w:t>
      </w:r>
      <w:r w:rsidR="006F1B04" w:rsidRPr="006F1B04">
        <w:rPr>
          <w:lang w:val="pt-BR"/>
        </w:rPr>
        <w:t xml:space="preserve">Ấn button Chi tiết </w:t>
      </w:r>
      <w:r w:rsidR="00E02C6D">
        <w:rPr>
          <w:noProof/>
        </w:rPr>
        <w:drawing>
          <wp:inline distT="0" distB="0" distL="0" distR="0" wp14:anchorId="508F5DBA" wp14:editId="270B955E">
            <wp:extent cx="219075" cy="235302"/>
            <wp:effectExtent l="0" t="0" r="0" b="0"/>
            <wp:docPr id="71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F1B04" w:rsidRPr="006F1B04">
        <w:rPr>
          <w:lang w:val="pt-BR"/>
        </w:rPr>
        <w:t>, hiển thị dữ liệu chi ti</w:t>
      </w:r>
      <w:r w:rsidR="006F1B04">
        <w:rPr>
          <w:lang w:val="pt-BR"/>
        </w:rPr>
        <w:t xml:space="preserve">ết </w:t>
      </w:r>
      <w:r w:rsidR="00E02C6D">
        <w:rPr>
          <w:lang w:val="pt-BR"/>
        </w:rPr>
        <w:t>đơn mua hàng đấy</w:t>
      </w:r>
    </w:p>
    <w:p w14:paraId="68A3E0A9" w14:textId="5B2EE5C6" w:rsidR="00E02C6D" w:rsidRDefault="00E02C6D" w:rsidP="00E02C6D">
      <w:pPr>
        <w:pStyle w:val="BodyText"/>
        <w:rPr>
          <w:lang w:val="pt-BR"/>
        </w:rPr>
      </w:pPr>
      <w:r>
        <w:rPr>
          <w:lang w:val="pt-BR"/>
        </w:rPr>
        <w:t xml:space="preserve">+  Chọn 1 đơn mua hàng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71EE952C" wp14:editId="68DDBAC2">
            <wp:extent cx="219048" cy="285714"/>
            <wp:effectExtent l="0" t="0" r="0" b="635"/>
            <wp:docPr id="51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nhập kho thực tế đã scan của đơn hàng đấy</w:t>
      </w:r>
    </w:p>
    <w:p w14:paraId="0758FE6D" w14:textId="30C6ECCE" w:rsidR="00E02C6D" w:rsidRDefault="004C609B" w:rsidP="00E02C6D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5A776098" wp14:editId="5A249430">
            <wp:extent cx="6120130" cy="3113405"/>
            <wp:effectExtent l="0" t="0" r="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1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A6D05" w14:textId="77777777" w:rsidR="00E02C6D" w:rsidRDefault="00E02C6D" w:rsidP="006F1B04">
      <w:pPr>
        <w:pStyle w:val="BodyText"/>
        <w:rPr>
          <w:lang w:val="pt-BR"/>
        </w:rPr>
      </w:pPr>
    </w:p>
    <w:p w14:paraId="2B55BB62" w14:textId="34B17F75" w:rsidR="00E706E6" w:rsidRDefault="00C377FD" w:rsidP="006F1B04">
      <w:pPr>
        <w:pStyle w:val="BodyText"/>
        <w:rPr>
          <w:lang w:val="pt-BR"/>
        </w:rPr>
      </w:pPr>
      <w:r w:rsidRPr="00C377FD">
        <w:rPr>
          <w:b/>
          <w:bCs/>
          <w:lang w:val="pt-BR"/>
        </w:rPr>
        <w:t>Bước 6:</w:t>
      </w:r>
      <w:r>
        <w:rPr>
          <w:lang w:val="pt-BR"/>
        </w:rPr>
        <w:t xml:space="preserve"> </w:t>
      </w:r>
      <w:r w:rsidR="00E706E6">
        <w:rPr>
          <w:lang w:val="pt-BR"/>
        </w:rPr>
        <w:t xml:space="preserve"> Chọn 1 đơn mua hàng bất kì. </w:t>
      </w:r>
      <w:r w:rsidR="00E706E6" w:rsidRPr="006F1B04">
        <w:rPr>
          <w:lang w:val="pt-BR"/>
        </w:rPr>
        <w:t xml:space="preserve">Ấn button </w:t>
      </w:r>
      <w:r w:rsidR="00E706E6">
        <w:rPr>
          <w:lang w:val="pt-BR"/>
        </w:rPr>
        <w:t>Xuất file</w:t>
      </w:r>
      <w:r w:rsidR="00E706E6" w:rsidRPr="006F1B04">
        <w:rPr>
          <w:lang w:val="pt-BR"/>
        </w:rPr>
        <w:t xml:space="preserve"> </w:t>
      </w:r>
      <w:r w:rsidR="00E706E6">
        <w:rPr>
          <w:noProof/>
        </w:rPr>
        <w:drawing>
          <wp:inline distT="0" distB="0" distL="0" distR="0" wp14:anchorId="05F14569" wp14:editId="14006F2B">
            <wp:extent cx="238125" cy="238125"/>
            <wp:effectExtent l="0" t="0" r="9525" b="9525"/>
            <wp:docPr id="40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06E6">
        <w:rPr>
          <w:lang w:val="pt-BR"/>
        </w:rPr>
        <w:t>, để thực hiện xuất file excel dữ liệu nhập kho thực tế</w:t>
      </w:r>
    </w:p>
    <w:p w14:paraId="18736F51" w14:textId="4E7F7AB4" w:rsidR="00716791" w:rsidRDefault="00716791" w:rsidP="006F1B04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0B933D0F" wp14:editId="55DE360B">
            <wp:extent cx="6120130" cy="3896360"/>
            <wp:effectExtent l="0" t="0" r="0" b="889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BA803" w14:textId="0F9C25CD" w:rsidR="00902603" w:rsidRDefault="00CD08BC" w:rsidP="006F1B04">
      <w:pPr>
        <w:pStyle w:val="BodyText"/>
        <w:rPr>
          <w:lang w:val="pt-BR"/>
        </w:rPr>
      </w:pPr>
      <w:r>
        <w:rPr>
          <w:lang w:val="pt-BR"/>
        </w:rPr>
        <w:t>Dữ liệu file Export dữ liệu nhập kho thực tế bao gồm các thông tin sau:</w:t>
      </w:r>
    </w:p>
    <w:p w14:paraId="1ADE73C0" w14:textId="1CBBD309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Số đơn hàng</w:t>
      </w:r>
    </w:p>
    <w:p w14:paraId="6C9BAF66" w14:textId="0BCA5AF5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Ngày đơn hàng</w:t>
      </w:r>
    </w:p>
    <w:p w14:paraId="6D1011B0" w14:textId="7C316CBC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0F255219" w14:textId="366C7E62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7B394F5D" w14:textId="3CC54649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77262B05" w14:textId="66486C8D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03793D5C" w14:textId="56CECF6C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56F84510" w14:textId="46D5F79A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19889E5F" w14:textId="6A1B10BC" w:rsidR="00C0168C" w:rsidRDefault="00C0168C" w:rsidP="00CD08BC">
      <w:pPr>
        <w:pStyle w:val="BodyText"/>
        <w:rPr>
          <w:lang w:val="pt-BR"/>
        </w:rPr>
      </w:pPr>
      <w:r>
        <w:rPr>
          <w:lang w:val="pt-BR"/>
        </w:rPr>
        <w:t>- Mf Date</w:t>
      </w:r>
    </w:p>
    <w:p w14:paraId="48B9976E" w14:textId="440275F5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lastRenderedPageBreak/>
        <w:t>- Exp Date</w:t>
      </w:r>
    </w:p>
    <w:p w14:paraId="2D740242" w14:textId="0726D96F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78702375" w14:textId="58E3E9A0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2D9D91BA" w14:textId="6ED0315C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Mã kho</w:t>
      </w:r>
    </w:p>
    <w:p w14:paraId="4B55DD83" w14:textId="67F98B08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Mã nhà cung cấp</w:t>
      </w:r>
    </w:p>
    <w:p w14:paraId="6B57AE5C" w14:textId="1EF541B1" w:rsidR="00CD08BC" w:rsidRDefault="00CD08BC" w:rsidP="00CD08BC">
      <w:pPr>
        <w:pStyle w:val="BodyText"/>
        <w:rPr>
          <w:lang w:val="pt-BR"/>
        </w:rPr>
      </w:pPr>
    </w:p>
    <w:p w14:paraId="08484E8F" w14:textId="786D7C35" w:rsidR="00E706E6" w:rsidRPr="00E706E6" w:rsidRDefault="00CD08BC" w:rsidP="006F1B04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1B42F345" wp14:editId="387A8F5C">
            <wp:extent cx="6120130" cy="3896360"/>
            <wp:effectExtent l="0" t="0" r="0" b="889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B775F" w14:textId="293E44D1" w:rsidR="006F1B04" w:rsidRDefault="00E706E6" w:rsidP="00E706E6">
      <w:pPr>
        <w:pStyle w:val="BodyText"/>
        <w:rPr>
          <w:lang w:val="pt-BR"/>
        </w:rPr>
      </w:pPr>
      <w:r>
        <w:rPr>
          <w:lang w:val="pt-BR"/>
        </w:rPr>
        <w:t xml:space="preserve">Ngoài ra, </w:t>
      </w:r>
      <w:r w:rsidR="006F1B04">
        <w:rPr>
          <w:lang w:val="pt-BR"/>
        </w:rPr>
        <w:t xml:space="preserve">Hoặc có thể xem lịch sử các các giao dịch thao tác kho </w:t>
      </w:r>
      <w:r>
        <w:rPr>
          <w:lang w:val="pt-BR"/>
        </w:rPr>
        <w:t>qua phần Thao tác kho trên Web</w:t>
      </w:r>
    </w:p>
    <w:p w14:paraId="4F27B362" w14:textId="63A439C6" w:rsidR="005D4A73" w:rsidRDefault="00E706E6" w:rsidP="005D4A73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2E493E84" wp14:editId="500B6B10">
            <wp:extent cx="6120130" cy="4018280"/>
            <wp:effectExtent l="0" t="0" r="0" b="127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1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5D4A73" w14:paraId="404D2C1E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A95E" w14:textId="77777777" w:rsidR="005D4A73" w:rsidRDefault="005D4A73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4EEC" w14:textId="77777777" w:rsidR="005D4A73" w:rsidRDefault="005D4A73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F6A0E" w14:textId="77777777" w:rsidR="005D4A73" w:rsidRDefault="005D4A73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48F60" w14:textId="77777777" w:rsidR="005D4A73" w:rsidRDefault="005D4A73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5D4A73" w14:paraId="545763CE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2575C" w14:textId="77777777" w:rsidR="005D4A73" w:rsidRDefault="005D4A73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E43CE" w14:textId="77777777" w:rsidR="005D4A73" w:rsidRDefault="005D4A73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C1885" w14:textId="37885E75" w:rsidR="005D4A73" w:rsidRDefault="005D4A73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ác giao dịch nhập kho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56242" w14:textId="77777777" w:rsidR="005D4A73" w:rsidRDefault="005D4A73" w:rsidP="0062306C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5D4A73" w14:paraId="17AD8E9A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CA9E8" w14:textId="77777777" w:rsidR="005D4A73" w:rsidRDefault="005D4A73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EFB7B" w14:textId="77777777" w:rsidR="005D4A73" w:rsidRDefault="005D4A73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25B1F" w14:textId="77777777" w:rsidR="005D4A73" w:rsidRDefault="005D4A73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EB25E" w14:textId="77777777" w:rsidR="005D4A73" w:rsidRDefault="005D4A73" w:rsidP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D4A73" w14:paraId="2854A70C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64493" w14:textId="6F3F6B03" w:rsidR="005D4A73" w:rsidRDefault="00E706E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5D6B" w14:textId="4B002936" w:rsidR="005D4A73" w:rsidRDefault="005D4A73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  <w:r w:rsidR="006560C7">
              <w:rPr>
                <w:rFonts w:ascii="Times New Roman" w:hAnsi="Times New Roman" w:cs="Times New Roman"/>
                <w:sz w:val="26"/>
                <w:szCs w:val="26"/>
              </w:rPr>
              <w:t xml:space="preserve">nhập kho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9BD8B" w14:textId="0242A25E" w:rsidR="005D4A73" w:rsidRDefault="005D4A73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 w:rsidR="006560C7">
              <w:rPr>
                <w:rFonts w:ascii="Times New Roman" w:hAnsi="Times New Roman" w:cs="Times New Roman"/>
                <w:sz w:val="26"/>
                <w:szCs w:val="26"/>
              </w:rPr>
              <w:t>nhập kho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6F03" w14:textId="77777777" w:rsidR="005D4A73" w:rsidRDefault="005D4A73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3EED237E" w14:textId="0F36FE28" w:rsidR="00355FF5" w:rsidRDefault="00355FF5" w:rsidP="00E706E6">
      <w:pPr>
        <w:pStyle w:val="BodyText"/>
        <w:ind w:left="0"/>
      </w:pPr>
      <w:bookmarkStart w:id="22" w:name="_Danh_mục_đơn_1"/>
      <w:bookmarkEnd w:id="22"/>
    </w:p>
    <w:p w14:paraId="0BB014B7" w14:textId="608741DE" w:rsidR="00765912" w:rsidRPr="00765912" w:rsidRDefault="0062306C" w:rsidP="00765912">
      <w:pPr>
        <w:pStyle w:val="Heading3"/>
      </w:pPr>
      <w:bookmarkStart w:id="23" w:name="_Toc90067524"/>
      <w:r>
        <w:t>Nhập kho nguyên liệu</w:t>
      </w:r>
      <w:bookmarkEnd w:id="23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765912" w:rsidRPr="00BE7609" w14:paraId="566734FA" w14:textId="77777777" w:rsidTr="00542592">
        <w:trPr>
          <w:jc w:val="center"/>
        </w:trPr>
        <w:tc>
          <w:tcPr>
            <w:tcW w:w="9350" w:type="dxa"/>
            <w:vAlign w:val="center"/>
          </w:tcPr>
          <w:p w14:paraId="7D175A96" w14:textId="77777777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03FB2FD8" w14:textId="550DB595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 thực hiện chức năng Nhập kho nguyên liệu là hóa chất</w:t>
            </w:r>
          </w:p>
        </w:tc>
      </w:tr>
      <w:tr w:rsidR="00765912" w:rsidRPr="00BE7609" w14:paraId="7C1ADF3B" w14:textId="77777777" w:rsidTr="00542592">
        <w:trPr>
          <w:jc w:val="center"/>
        </w:trPr>
        <w:tc>
          <w:tcPr>
            <w:tcW w:w="9350" w:type="dxa"/>
            <w:vAlign w:val="center"/>
          </w:tcPr>
          <w:p w14:paraId="50684DE9" w14:textId="77777777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C81BD7C" w14:textId="1BF0D477" w:rsidR="00765912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thùng hóa chất là nguyên liệu đều được dán nhãn QR tương ứng</w:t>
            </w:r>
          </w:p>
          <w:p w14:paraId="284F0FB8" w14:textId="77777777" w:rsidR="00765912" w:rsidRPr="00EC4674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ông tin đơn mua hàng được lấy về từ hệ thống AMIS</w:t>
            </w:r>
          </w:p>
        </w:tc>
      </w:tr>
      <w:tr w:rsidR="00765912" w:rsidRPr="00542592" w14:paraId="4FDF495B" w14:textId="77777777" w:rsidTr="00542592">
        <w:trPr>
          <w:jc w:val="center"/>
        </w:trPr>
        <w:tc>
          <w:tcPr>
            <w:tcW w:w="9350" w:type="dxa"/>
            <w:vAlign w:val="center"/>
          </w:tcPr>
          <w:p w14:paraId="2DF2CF06" w14:textId="77777777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56FCE4EE" w14:textId="77777777" w:rsidR="00765912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đơn hàng (Item, số Serial). </w:t>
            </w:r>
          </w:p>
          <w:p w14:paraId="3EE770CD" w14:textId="53011B23" w:rsidR="00765912" w:rsidRPr="00EC4674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lastRenderedPageBreak/>
              <w:t xml:space="preserve">Dữ liệu scan thực tế được </w:t>
            </w:r>
            <w:r w:rsidR="00355FF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xuất ra file Excel</w:t>
            </w:r>
          </w:p>
        </w:tc>
      </w:tr>
      <w:tr w:rsidR="00765912" w:rsidRPr="00BE7609" w14:paraId="3BABAA59" w14:textId="77777777" w:rsidTr="00542592">
        <w:trPr>
          <w:jc w:val="center"/>
        </w:trPr>
        <w:tc>
          <w:tcPr>
            <w:tcW w:w="9350" w:type="dxa"/>
            <w:vAlign w:val="center"/>
          </w:tcPr>
          <w:p w14:paraId="440DFC94" w14:textId="77777777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79F8F68" w14:textId="77777777" w:rsidR="00765912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Scan nhập kho theo từng đơn hàng (Item, số Serial). Đối chiếu Item và số lượng với đơn mua hàng</w:t>
            </w:r>
          </w:p>
          <w:p w14:paraId="6F4D7A38" w14:textId="77777777" w:rsidR="00765912" w:rsidRPr="00EC4674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0A56B6B3" w14:textId="77777777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E02C6D" w:rsidRPr="00BE7609" w14:paraId="6FB067B9" w14:textId="77777777" w:rsidTr="00542592">
        <w:trPr>
          <w:jc w:val="center"/>
        </w:trPr>
        <w:tc>
          <w:tcPr>
            <w:tcW w:w="9350" w:type="dxa"/>
            <w:vAlign w:val="center"/>
          </w:tcPr>
          <w:p w14:paraId="5D881CEA" w14:textId="77777777" w:rsidR="00E02C6D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49CA2ED3" w14:textId="77777777" w:rsidR="00E02C6D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3C0039A6" w14:textId="6C732B1E" w:rsidR="00E02C6D" w:rsidRPr="00EC4674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3C9FA9F0" w14:textId="42AD3D46" w:rsidR="00765912" w:rsidRDefault="00765912" w:rsidP="00765912">
      <w:pPr>
        <w:pStyle w:val="BodyText"/>
        <w:rPr>
          <w:lang w:val="pt-BR"/>
        </w:rPr>
      </w:pPr>
      <w:r w:rsidRPr="00D578A6">
        <w:rPr>
          <w:b/>
          <w:bCs/>
          <w:lang w:val="pt-BR"/>
        </w:rPr>
        <w:t xml:space="preserve">Bước </w:t>
      </w:r>
      <w:r w:rsidR="00355FF5">
        <w:rPr>
          <w:b/>
          <w:bCs/>
          <w:lang w:val="pt-BR"/>
        </w:rPr>
        <w:t>1</w:t>
      </w:r>
      <w:r w:rsidRPr="00D578A6">
        <w:rPr>
          <w:b/>
          <w:bCs/>
          <w:lang w:val="pt-BR"/>
        </w:rPr>
        <w:t>:</w:t>
      </w:r>
      <w:r>
        <w:rPr>
          <w:lang w:val="pt-BR"/>
        </w:rPr>
        <w:t xml:space="preserve"> Máy HT, sau khi đăng nhập thành công vào màn hình Menu</w:t>
      </w:r>
    </w:p>
    <w:p w14:paraId="544721CC" w14:textId="7AD1B038" w:rsidR="00765912" w:rsidRDefault="00765912" w:rsidP="00765912">
      <w:pPr>
        <w:pStyle w:val="BodyText"/>
        <w:rPr>
          <w:lang w:val="pt-BR"/>
        </w:rPr>
      </w:pPr>
      <w:r>
        <w:rPr>
          <w:lang w:val="pt-BR"/>
        </w:rPr>
        <w:t xml:space="preserve">Chọn Thao tác 1. Nhập kho </w:t>
      </w:r>
      <w:r w:rsidRPr="00A41326">
        <w:rPr>
          <w:lang w:val="pt-BR"/>
        </w:rPr>
        <w:sym w:font="Wingdings" w:char="F0E0"/>
      </w:r>
      <w:r>
        <w:rPr>
          <w:lang w:val="pt-BR"/>
        </w:rPr>
        <w:t xml:space="preserve"> Chọn 2.Nhập kho nguyên liệu</w:t>
      </w:r>
    </w:p>
    <w:p w14:paraId="47E85F22" w14:textId="77777777" w:rsidR="00765912" w:rsidRPr="0038061C" w:rsidRDefault="00765912" w:rsidP="00765912">
      <w:pPr>
        <w:pStyle w:val="BodyText"/>
        <w:rPr>
          <w:noProof/>
          <w:lang w:val="pt-BR"/>
        </w:rPr>
      </w:pPr>
      <w:r>
        <w:rPr>
          <w:noProof/>
        </w:rPr>
        <w:drawing>
          <wp:inline distT="0" distB="0" distL="0" distR="0" wp14:anchorId="7ACF9486" wp14:editId="0881CEEC">
            <wp:extent cx="2558374" cy="2514641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6872" cy="25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pt-BR"/>
        </w:rPr>
        <w:t xml:space="preserve">      </w:t>
      </w:r>
      <w:r>
        <w:rPr>
          <w:noProof/>
        </w:rPr>
        <w:drawing>
          <wp:inline distT="0" distB="0" distL="0" distR="0" wp14:anchorId="76EBD91F" wp14:editId="50F56C9A">
            <wp:extent cx="2706157" cy="2490281"/>
            <wp:effectExtent l="0" t="0" r="0" b="571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714290" cy="249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8061C">
        <w:rPr>
          <w:noProof/>
          <w:lang w:val="pt-BR"/>
        </w:rPr>
        <w:t xml:space="preserve"> </w:t>
      </w:r>
    </w:p>
    <w:p w14:paraId="47FCD469" w14:textId="458F5967" w:rsidR="00355FF5" w:rsidRDefault="00765912" w:rsidP="00765912">
      <w:pPr>
        <w:pStyle w:val="BodyText"/>
        <w:rPr>
          <w:noProof/>
          <w:lang w:val="pt-BR"/>
        </w:rPr>
      </w:pPr>
      <w:r w:rsidRPr="00D578A6">
        <w:rPr>
          <w:b/>
          <w:bCs/>
          <w:noProof/>
          <w:lang w:val="pt-BR"/>
        </w:rPr>
        <w:t xml:space="preserve">Bước </w:t>
      </w:r>
      <w:r w:rsidR="00355FF5">
        <w:rPr>
          <w:b/>
          <w:bCs/>
          <w:noProof/>
          <w:lang w:val="pt-BR"/>
        </w:rPr>
        <w:t>2</w:t>
      </w:r>
      <w:r w:rsidRPr="00D578A6">
        <w:rPr>
          <w:b/>
          <w:bCs/>
          <w:noProof/>
          <w:lang w:val="pt-BR"/>
        </w:rPr>
        <w:t>:</w:t>
      </w:r>
      <w:r w:rsidRPr="0038061C">
        <w:rPr>
          <w:noProof/>
          <w:lang w:val="pt-BR"/>
        </w:rPr>
        <w:t xml:space="preserve"> </w:t>
      </w:r>
      <w:r>
        <w:rPr>
          <w:noProof/>
          <w:lang w:val="pt-BR"/>
        </w:rPr>
        <w:t xml:space="preserve">Máy HT: </w:t>
      </w:r>
      <w:r w:rsidRPr="0038061C">
        <w:rPr>
          <w:noProof/>
          <w:lang w:val="pt-BR"/>
        </w:rPr>
        <w:t xml:space="preserve">Chọn thông tin đơn mua hàng. </w:t>
      </w:r>
    </w:p>
    <w:p w14:paraId="2765A647" w14:textId="01A8ADD1" w:rsidR="00355FF5" w:rsidRDefault="00355FF5" w:rsidP="00355FF5">
      <w:pPr>
        <w:pStyle w:val="BodyText"/>
        <w:jc w:val="center"/>
        <w:rPr>
          <w:noProof/>
          <w:lang w:val="pt-BR"/>
        </w:rPr>
      </w:pPr>
      <w:r>
        <w:rPr>
          <w:noProof/>
        </w:rPr>
        <w:drawing>
          <wp:inline distT="0" distB="0" distL="0" distR="0" wp14:anchorId="3F20CAFF" wp14:editId="76D9BE4D">
            <wp:extent cx="3083668" cy="2502575"/>
            <wp:effectExtent l="0" t="0" r="254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083668" cy="250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D9C15" w14:textId="77777777" w:rsidR="00355FF5" w:rsidRDefault="00355FF5" w:rsidP="00355FF5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lastRenderedPageBreak/>
        <w:t>B2</w:t>
      </w:r>
      <w:r w:rsidRPr="00240B06">
        <w:rPr>
          <w:b/>
          <w:bCs/>
          <w:noProof/>
          <w:lang w:val="pt-BR"/>
        </w:rPr>
        <w:t>.1</w:t>
      </w:r>
      <w:r>
        <w:rPr>
          <w:b/>
          <w:bCs/>
          <w:noProof/>
          <w:lang w:val="pt-BR"/>
        </w:rPr>
        <w:t>:</w:t>
      </w:r>
      <w:r>
        <w:rPr>
          <w:noProof/>
          <w:lang w:val="pt-BR"/>
        </w:rPr>
        <w:t xml:space="preserve"> </w:t>
      </w:r>
      <w:r w:rsidRPr="0038061C">
        <w:rPr>
          <w:noProof/>
          <w:lang w:val="pt-BR"/>
        </w:rPr>
        <w:t>Chọn Từ ngày… Đến ngày</w:t>
      </w:r>
      <w:r>
        <w:rPr>
          <w:noProof/>
          <w:lang w:val="pt-BR"/>
        </w:rPr>
        <w:t>...(lọc ra dữ liệu)</w:t>
      </w:r>
      <w:r w:rsidRPr="0038061C">
        <w:rPr>
          <w:noProof/>
          <w:lang w:val="pt-BR"/>
        </w:rPr>
        <w:t xml:space="preserve">. </w:t>
      </w:r>
    </w:p>
    <w:p w14:paraId="0D09A69A" w14:textId="77777777" w:rsidR="00355FF5" w:rsidRDefault="00355FF5" w:rsidP="00355FF5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2</w:t>
      </w:r>
      <w:r w:rsidRPr="00240B06">
        <w:rPr>
          <w:b/>
          <w:bCs/>
          <w:noProof/>
          <w:lang w:val="pt-BR"/>
        </w:rPr>
        <w:t>.2</w:t>
      </w:r>
      <w:r>
        <w:rPr>
          <w:b/>
          <w:bCs/>
          <w:noProof/>
          <w:lang w:val="pt-BR"/>
        </w:rPr>
        <w:t>:</w:t>
      </w:r>
      <w:r>
        <w:rPr>
          <w:noProof/>
          <w:lang w:val="pt-BR"/>
        </w:rPr>
        <w:t xml:space="preserve"> Sau đó n</w:t>
      </w:r>
      <w:r w:rsidRPr="0038061C">
        <w:rPr>
          <w:noProof/>
          <w:lang w:val="pt-BR"/>
        </w:rPr>
        <w:t>hấn Lấy đơn mua hà</w:t>
      </w:r>
      <w:r>
        <w:rPr>
          <w:noProof/>
          <w:lang w:val="pt-BR"/>
        </w:rPr>
        <w:t xml:space="preserve">ng, sẽ hiện ra các đơn mua hàng trong khoảng thời gian vừa chọn. </w:t>
      </w:r>
    </w:p>
    <w:p w14:paraId="464914AC" w14:textId="77777777" w:rsidR="00355FF5" w:rsidRDefault="00355FF5" w:rsidP="00355FF5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2</w:t>
      </w:r>
      <w:r w:rsidRPr="00240B06">
        <w:rPr>
          <w:b/>
          <w:bCs/>
          <w:noProof/>
          <w:lang w:val="pt-BR"/>
        </w:rPr>
        <w:t>.3</w:t>
      </w:r>
      <w:r>
        <w:rPr>
          <w:b/>
          <w:bCs/>
          <w:noProof/>
          <w:lang w:val="pt-BR"/>
        </w:rPr>
        <w:t>:</w:t>
      </w:r>
      <w:r>
        <w:rPr>
          <w:noProof/>
          <w:lang w:val="pt-BR"/>
        </w:rPr>
        <w:t xml:space="preserve"> Chọn đơn mua hàng cần nhập kho</w:t>
      </w:r>
    </w:p>
    <w:p w14:paraId="03F115CA" w14:textId="6CE3486E" w:rsidR="00765912" w:rsidRDefault="00355FF5" w:rsidP="00355FF5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2</w:t>
      </w:r>
      <w:r w:rsidRPr="00240B06">
        <w:rPr>
          <w:b/>
          <w:bCs/>
          <w:noProof/>
          <w:lang w:val="pt-BR"/>
        </w:rPr>
        <w:t>.4</w:t>
      </w:r>
      <w:r>
        <w:rPr>
          <w:b/>
          <w:bCs/>
          <w:noProof/>
          <w:lang w:val="pt-BR"/>
        </w:rPr>
        <w:t>:</w:t>
      </w:r>
      <w:r>
        <w:rPr>
          <w:noProof/>
          <w:lang w:val="pt-BR"/>
        </w:rPr>
        <w:t xml:space="preserve">  Ấn Tiếp</w:t>
      </w:r>
    </w:p>
    <w:p w14:paraId="52DD8CD2" w14:textId="001AB0CB" w:rsidR="00765912" w:rsidRDefault="00765912" w:rsidP="00765912">
      <w:pPr>
        <w:pStyle w:val="BodyText"/>
        <w:rPr>
          <w:b/>
          <w:bCs/>
          <w:lang w:val="pt-BR"/>
        </w:rPr>
      </w:pPr>
      <w:r>
        <w:rPr>
          <w:lang w:val="pt-BR"/>
        </w:rPr>
        <w:t xml:space="preserve">       </w:t>
      </w:r>
      <w:r w:rsidRPr="005D4A73">
        <w:rPr>
          <w:b/>
          <w:bCs/>
          <w:lang w:val="pt-BR"/>
        </w:rPr>
        <w:t xml:space="preserve">Bước </w:t>
      </w:r>
      <w:r w:rsidR="00355FF5">
        <w:rPr>
          <w:b/>
          <w:bCs/>
          <w:lang w:val="pt-BR"/>
        </w:rPr>
        <w:t>3</w:t>
      </w:r>
      <w:r w:rsidRPr="005D4A73">
        <w:rPr>
          <w:b/>
          <w:bCs/>
          <w:lang w:val="pt-BR"/>
        </w:rPr>
        <w:t>:</w:t>
      </w:r>
      <w:r>
        <w:rPr>
          <w:b/>
          <w:bCs/>
          <w:lang w:val="pt-BR"/>
        </w:rPr>
        <w:t xml:space="preserve"> </w:t>
      </w:r>
      <w:r>
        <w:rPr>
          <w:lang w:val="pt-BR"/>
        </w:rPr>
        <w:t>Máy HT. Hiển thị màn hình danh sách các item xong đơn mua hàng và các thông tin tương ứ</w:t>
      </w:r>
      <w:r w:rsidR="00A16AA7">
        <w:rPr>
          <w:lang w:val="pt-BR"/>
        </w:rPr>
        <w:t>ng</w:t>
      </w:r>
    </w:p>
    <w:p w14:paraId="18703519" w14:textId="4BB4E9BA" w:rsidR="00765912" w:rsidRPr="005D4A73" w:rsidRDefault="00765912" w:rsidP="00765912">
      <w:pPr>
        <w:pStyle w:val="BodyText"/>
        <w:rPr>
          <w:b/>
          <w:bCs/>
          <w:lang w:val="pt-BR"/>
        </w:rPr>
      </w:pPr>
      <w:r>
        <w:rPr>
          <w:lang w:val="pt-BR"/>
        </w:rPr>
        <w:t>Thực hiện scan nhãn nguyên liệu. Trong quá trình scan nếu scan hợp lệ thì thông số tự động update trên màn hình HT</w:t>
      </w:r>
      <w:r w:rsidRPr="005D4A73">
        <w:rPr>
          <w:b/>
          <w:bCs/>
          <w:lang w:val="pt-BR"/>
        </w:rPr>
        <w:t xml:space="preserve">       </w:t>
      </w:r>
    </w:p>
    <w:p w14:paraId="23B1CDA3" w14:textId="20348BD2" w:rsidR="00765912" w:rsidRDefault="00765912" w:rsidP="00765912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1AE4BCC0" wp14:editId="5429D3D6">
            <wp:extent cx="3190875" cy="3171825"/>
            <wp:effectExtent l="0" t="0" r="9525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A999D" w14:textId="59FF023E" w:rsidR="00765912" w:rsidRDefault="00765912" w:rsidP="00765912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E02C6D">
        <w:rPr>
          <w:b/>
          <w:bCs/>
          <w:lang w:val="pt-BR"/>
        </w:rPr>
        <w:t>4</w:t>
      </w:r>
      <w:r w:rsidRPr="005D4A73">
        <w:rPr>
          <w:b/>
          <w:bCs/>
          <w:lang w:val="pt-BR"/>
        </w:rPr>
        <w:t xml:space="preserve">: </w:t>
      </w:r>
      <w:r w:rsidRPr="005D4A73">
        <w:rPr>
          <w:lang w:val="pt-BR"/>
        </w:rPr>
        <w:t>Nhấn Lưu để k</w:t>
      </w:r>
      <w:r>
        <w:rPr>
          <w:lang w:val="pt-BR"/>
        </w:rPr>
        <w:t>ết thúc quá trình Scan</w:t>
      </w:r>
    </w:p>
    <w:p w14:paraId="38540D1A" w14:textId="62F43808" w:rsidR="00765912" w:rsidRDefault="00765912" w:rsidP="00765912">
      <w:pPr>
        <w:pStyle w:val="BodyText"/>
        <w:rPr>
          <w:lang w:val="pt-BR"/>
        </w:rPr>
      </w:pPr>
      <w:r>
        <w:rPr>
          <w:lang w:val="pt-BR"/>
        </w:rPr>
        <w:t>Nếu scan thành công sẽ hiển thị thông báo: “Nhập kho nguyên liệu thành công”</w:t>
      </w:r>
    </w:p>
    <w:p w14:paraId="0B877C09" w14:textId="77777777" w:rsidR="00765912" w:rsidRDefault="00765912" w:rsidP="00765912">
      <w:pPr>
        <w:pStyle w:val="BodyText"/>
        <w:rPr>
          <w:lang w:val="pt-BR"/>
        </w:rPr>
      </w:pPr>
      <w:r>
        <w:rPr>
          <w:lang w:val="pt-BR"/>
        </w:rPr>
        <w:t>Có lỗi trong quá trình lưu dữ liệu, hệ thống hiện thông báo : “Nhập kho thất bại”</w:t>
      </w:r>
    </w:p>
    <w:p w14:paraId="1F1DFAC6" w14:textId="29978BC8" w:rsidR="00AD1AC6" w:rsidRDefault="00AD1AC6" w:rsidP="00AD1AC6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E02C6D">
        <w:rPr>
          <w:b/>
          <w:bCs/>
          <w:lang w:val="pt-BR"/>
        </w:rPr>
        <w:t>5</w:t>
      </w:r>
      <w:r w:rsidRPr="005D4A73">
        <w:rPr>
          <w:b/>
          <w:bCs/>
          <w:lang w:val="pt-BR"/>
        </w:rPr>
        <w:t xml:space="preserve">: </w:t>
      </w:r>
      <w:r>
        <w:rPr>
          <w:lang w:val="pt-BR"/>
        </w:rPr>
        <w:t>Trên Web, sau khi nhập kho thành công, dữ liệu vừa scan sẽ được hiển thị trên Web cho từng đơn hàng</w:t>
      </w:r>
    </w:p>
    <w:p w14:paraId="1825E9C1" w14:textId="0A065585" w:rsidR="00AD1AC6" w:rsidRDefault="00A16AA7" w:rsidP="00AD1AC6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300B8F15" wp14:editId="69D70E18">
            <wp:extent cx="6120130" cy="3896360"/>
            <wp:effectExtent l="0" t="0" r="0" b="889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546D0" w14:textId="2FA4AB95" w:rsidR="00E02C6D" w:rsidRDefault="00E02C6D" w:rsidP="00E02C6D">
      <w:pPr>
        <w:pStyle w:val="BodyText"/>
        <w:rPr>
          <w:lang w:val="pt-BR"/>
        </w:rPr>
      </w:pPr>
      <w:r>
        <w:rPr>
          <w:lang w:val="pt-BR"/>
        </w:rPr>
        <w:t xml:space="preserve">+ Chọn 1 đơn mua hàng bất kì. </w:t>
      </w:r>
      <w:r w:rsidRPr="006F1B04">
        <w:rPr>
          <w:lang w:val="pt-BR"/>
        </w:rPr>
        <w:t xml:space="preserve">Ấn button Chi tiết </w:t>
      </w:r>
      <w:r>
        <w:rPr>
          <w:noProof/>
        </w:rPr>
        <w:drawing>
          <wp:inline distT="0" distB="0" distL="0" distR="0" wp14:anchorId="12C90B15" wp14:editId="45BAF062">
            <wp:extent cx="219075" cy="235302"/>
            <wp:effectExtent l="0" t="0" r="0" b="0"/>
            <wp:docPr id="53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đơn mua hàng đấy</w:t>
      </w:r>
    </w:p>
    <w:p w14:paraId="5C2A5046" w14:textId="35DA517F" w:rsidR="00AD1AC6" w:rsidRDefault="00AD1AC6" w:rsidP="00AD1AC6">
      <w:pPr>
        <w:pStyle w:val="BodyText"/>
        <w:rPr>
          <w:lang w:val="pt-BR"/>
        </w:rPr>
      </w:pPr>
      <w:r>
        <w:rPr>
          <w:lang w:val="pt-BR"/>
        </w:rPr>
        <w:t xml:space="preserve">+ Chọn 1 đơn mua hàng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0122862D" wp14:editId="248218A2">
            <wp:extent cx="219048" cy="285714"/>
            <wp:effectExtent l="0" t="0" r="0" b="635"/>
            <wp:docPr id="43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nhập kho thực tế của đơn hàng đấy</w:t>
      </w:r>
    </w:p>
    <w:p w14:paraId="0FAEFA01" w14:textId="196FCB6D" w:rsidR="00AD1AC6" w:rsidRDefault="00716791" w:rsidP="00AD1AC6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70DBD57C" wp14:editId="36E1391B">
            <wp:extent cx="6120130" cy="3113405"/>
            <wp:effectExtent l="0" t="0" r="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1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67F2B" w14:textId="23DCD069" w:rsidR="00AD1AC6" w:rsidRDefault="00E02C6D" w:rsidP="00AD1AC6">
      <w:pPr>
        <w:pStyle w:val="BodyText"/>
        <w:rPr>
          <w:lang w:val="pt-BR"/>
        </w:rPr>
      </w:pPr>
      <w:r w:rsidRPr="00E02C6D">
        <w:rPr>
          <w:b/>
          <w:bCs/>
          <w:lang w:val="pt-BR"/>
        </w:rPr>
        <w:lastRenderedPageBreak/>
        <w:t>Bước 6:</w:t>
      </w:r>
      <w:r w:rsidR="00AD1AC6">
        <w:rPr>
          <w:lang w:val="pt-BR"/>
        </w:rPr>
        <w:t xml:space="preserve"> Chọn 1 đơn mua hàng bất kì. </w:t>
      </w:r>
      <w:r w:rsidR="00AD1AC6" w:rsidRPr="006F1B04">
        <w:rPr>
          <w:lang w:val="pt-BR"/>
        </w:rPr>
        <w:t xml:space="preserve">Ấn button </w:t>
      </w:r>
      <w:r w:rsidR="00AD1AC6">
        <w:rPr>
          <w:lang w:val="pt-BR"/>
        </w:rPr>
        <w:t>Xuất file</w:t>
      </w:r>
      <w:r w:rsidR="00AD1AC6" w:rsidRPr="006F1B04">
        <w:rPr>
          <w:lang w:val="pt-BR"/>
        </w:rPr>
        <w:t xml:space="preserve"> </w:t>
      </w:r>
      <w:r w:rsidR="00AD1AC6">
        <w:rPr>
          <w:noProof/>
        </w:rPr>
        <w:drawing>
          <wp:inline distT="0" distB="0" distL="0" distR="0" wp14:anchorId="2DF7BFBE" wp14:editId="1483A68B">
            <wp:extent cx="238125" cy="238125"/>
            <wp:effectExtent l="0" t="0" r="9525" b="9525"/>
            <wp:docPr id="45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1AC6">
        <w:rPr>
          <w:lang w:val="pt-BR"/>
        </w:rPr>
        <w:t>, để thực hiện xuất file excel dữ liệu nhập kho thực tế</w:t>
      </w:r>
    </w:p>
    <w:p w14:paraId="69342336" w14:textId="0F31F323" w:rsidR="00A16AA7" w:rsidRDefault="00A16AA7" w:rsidP="00AD1AC6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0A4935F9" wp14:editId="6EBC2E51">
            <wp:extent cx="6120130" cy="3896360"/>
            <wp:effectExtent l="0" t="0" r="0" b="889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4FF6" w14:textId="6700C6F0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Dữ liệu file excel khi export dữ liệu nhập kho thực tế bao gồm các thông tin sau</w:t>
      </w:r>
    </w:p>
    <w:p w14:paraId="6D917A9D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Số đơn hàng</w:t>
      </w:r>
    </w:p>
    <w:p w14:paraId="0119C89C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Ngày đơn hàng</w:t>
      </w:r>
    </w:p>
    <w:p w14:paraId="5531A79E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6CF832E9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08C60A23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307F8D00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2850F9E4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458F5ED8" w14:textId="35B6B234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3CDF504E" w14:textId="48A3969E" w:rsidR="00C0168C" w:rsidRDefault="00C0168C" w:rsidP="00A16AA7">
      <w:pPr>
        <w:pStyle w:val="BodyText"/>
        <w:rPr>
          <w:lang w:val="pt-BR"/>
        </w:rPr>
      </w:pPr>
      <w:r>
        <w:rPr>
          <w:lang w:val="pt-BR"/>
        </w:rPr>
        <w:t>- Mf Date</w:t>
      </w:r>
    </w:p>
    <w:p w14:paraId="28365518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Exp Date</w:t>
      </w:r>
    </w:p>
    <w:p w14:paraId="476B3E47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lastRenderedPageBreak/>
        <w:t xml:space="preserve">- Số lượng </w:t>
      </w:r>
    </w:p>
    <w:p w14:paraId="78410B59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725D4233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Mã kho</w:t>
      </w:r>
    </w:p>
    <w:p w14:paraId="7EC19BE1" w14:textId="77777777" w:rsidR="00A16AA7" w:rsidRDefault="00A16AA7" w:rsidP="00A16AA7">
      <w:pPr>
        <w:pStyle w:val="BodyText"/>
        <w:rPr>
          <w:lang w:val="pt-BR"/>
        </w:rPr>
      </w:pPr>
      <w:r>
        <w:rPr>
          <w:lang w:val="pt-BR"/>
        </w:rPr>
        <w:t>- Mã nhà cung cấp</w:t>
      </w:r>
    </w:p>
    <w:p w14:paraId="37598A7C" w14:textId="77777777" w:rsidR="00AD1AC6" w:rsidRDefault="00AD1AC6" w:rsidP="00AD1AC6">
      <w:pPr>
        <w:pStyle w:val="BodyText"/>
        <w:rPr>
          <w:lang w:val="pt-BR"/>
        </w:rPr>
      </w:pPr>
      <w:r>
        <w:rPr>
          <w:lang w:val="pt-BR"/>
        </w:rPr>
        <w:t>Ngoài ra, Hoặc có thể xem lịch sử các các giao dịch thao tác kho qua phần Thao tác kho trên Web</w:t>
      </w:r>
    </w:p>
    <w:p w14:paraId="1C3791BA" w14:textId="3E0C2989" w:rsidR="00765912" w:rsidRDefault="00765912" w:rsidP="00765912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73A238AB" wp14:editId="3DBF8556">
            <wp:extent cx="6120130" cy="4035425"/>
            <wp:effectExtent l="0" t="0" r="0" b="317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3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765912" w14:paraId="18BB58A0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E472B" w14:textId="77777777" w:rsidR="00765912" w:rsidRDefault="00765912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CF1BE" w14:textId="77777777" w:rsidR="00765912" w:rsidRDefault="00765912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2FDE8" w14:textId="77777777" w:rsidR="00765912" w:rsidRDefault="00765912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39F1A" w14:textId="77777777" w:rsidR="00765912" w:rsidRDefault="00765912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765912" w14:paraId="4F25DEAE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C418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6C1FB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C9E49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ác giao dịch nhập kho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14A23" w14:textId="77777777" w:rsidR="00765912" w:rsidRDefault="00765912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765912" w14:paraId="1BB9431C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C9B5D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13D09" w14:textId="77777777" w:rsidR="00765912" w:rsidRDefault="00765912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F8504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EE94E" w14:textId="77777777" w:rsidR="00765912" w:rsidRDefault="00765912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65912" w14:paraId="19480409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D9060" w14:textId="10E65C20" w:rsidR="00765912" w:rsidRDefault="003D0474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8A6F1" w14:textId="77777777" w:rsidR="00765912" w:rsidRDefault="00765912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nhập kho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2CF6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nhập kho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EC928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78908155" w14:textId="77777777" w:rsidR="0062306C" w:rsidRPr="00765912" w:rsidRDefault="0062306C" w:rsidP="00765912">
      <w:pPr>
        <w:pStyle w:val="BodyText"/>
        <w:ind w:left="0"/>
        <w:rPr>
          <w:lang w:val="en-US"/>
        </w:rPr>
      </w:pPr>
    </w:p>
    <w:p w14:paraId="5D89E60F" w14:textId="1E285715" w:rsidR="0062306C" w:rsidRDefault="0062306C" w:rsidP="0062306C">
      <w:pPr>
        <w:pStyle w:val="Heading3"/>
      </w:pPr>
      <w:bookmarkStart w:id="24" w:name="_Toc90067525"/>
      <w:r>
        <w:t>Nhập kho thành phẩm</w:t>
      </w:r>
      <w:bookmarkEnd w:id="24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765912" w:rsidRPr="00BE7609" w14:paraId="6FC42E1E" w14:textId="77777777" w:rsidTr="00542592">
        <w:trPr>
          <w:jc w:val="center"/>
        </w:trPr>
        <w:tc>
          <w:tcPr>
            <w:tcW w:w="9350" w:type="dxa"/>
            <w:vAlign w:val="center"/>
          </w:tcPr>
          <w:p w14:paraId="361605E5" w14:textId="77777777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05ECFD75" w14:textId="1FF8AD1B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 thực hiện chức năng Nhập kho Thành phẩm</w:t>
            </w:r>
          </w:p>
        </w:tc>
      </w:tr>
      <w:tr w:rsidR="00765912" w:rsidRPr="00BE7609" w14:paraId="17DE1FC9" w14:textId="77777777" w:rsidTr="00542592">
        <w:trPr>
          <w:jc w:val="center"/>
        </w:trPr>
        <w:tc>
          <w:tcPr>
            <w:tcW w:w="9350" w:type="dxa"/>
            <w:vAlign w:val="center"/>
          </w:tcPr>
          <w:p w14:paraId="542A3314" w14:textId="77777777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71F65B9B" w14:textId="112B9FA4" w:rsidR="00765912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thùng hóa chất là thành phẩm đều được dán nhãn QR tương ứng</w:t>
            </w:r>
          </w:p>
          <w:p w14:paraId="1325453E" w14:textId="0AEB5697" w:rsidR="00765912" w:rsidRPr="00EC4674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ấy thông tin thực tế sản xuất</w:t>
            </w:r>
          </w:p>
        </w:tc>
      </w:tr>
      <w:tr w:rsidR="00765912" w:rsidRPr="00542592" w14:paraId="2164005B" w14:textId="77777777" w:rsidTr="00542592">
        <w:trPr>
          <w:jc w:val="center"/>
        </w:trPr>
        <w:tc>
          <w:tcPr>
            <w:tcW w:w="9350" w:type="dxa"/>
            <w:vAlign w:val="center"/>
          </w:tcPr>
          <w:p w14:paraId="3F7627B4" w14:textId="77777777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32DDFB62" w14:textId="704CB429" w:rsidR="00765912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</w:t>
            </w:r>
            <w:r w:rsidR="00C55063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ợp lệ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</w:t>
            </w:r>
          </w:p>
          <w:p w14:paraId="0901B406" w14:textId="793B99BD" w:rsidR="00765912" w:rsidRPr="00EC4674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được </w:t>
            </w:r>
            <w:r w:rsidR="00AD1AC6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xuất ra file excel</w:t>
            </w:r>
          </w:p>
        </w:tc>
      </w:tr>
      <w:tr w:rsidR="00765912" w:rsidRPr="00BE7609" w14:paraId="73C6922A" w14:textId="77777777" w:rsidTr="00542592">
        <w:trPr>
          <w:jc w:val="center"/>
        </w:trPr>
        <w:tc>
          <w:tcPr>
            <w:tcW w:w="9350" w:type="dxa"/>
            <w:vAlign w:val="center"/>
          </w:tcPr>
          <w:p w14:paraId="146E630D" w14:textId="77777777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9DAA1D7" w14:textId="77777777" w:rsidR="00765912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Scan nhập kho theo từng đơn hàng (Item, số Serial). Đối chiếu Item và số lượng với đơn mua hàng</w:t>
            </w:r>
          </w:p>
          <w:p w14:paraId="037FB72F" w14:textId="77777777" w:rsidR="00765912" w:rsidRPr="00EC4674" w:rsidRDefault="00765912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55A34623" w14:textId="77777777" w:rsidR="00765912" w:rsidRPr="00EC4674" w:rsidRDefault="00765912" w:rsidP="00542592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902603" w:rsidRPr="00BE7609" w14:paraId="4A2D8E35" w14:textId="77777777" w:rsidTr="00542592">
        <w:trPr>
          <w:jc w:val="center"/>
        </w:trPr>
        <w:tc>
          <w:tcPr>
            <w:tcW w:w="9350" w:type="dxa"/>
            <w:vAlign w:val="center"/>
          </w:tcPr>
          <w:p w14:paraId="50B56FB4" w14:textId="77777777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5B8B2E2C" w14:textId="77777777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186DDFC0" w14:textId="05772967" w:rsidR="00902603" w:rsidRPr="00EC4674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406E3BAC" w14:textId="23411151" w:rsidR="00765912" w:rsidRDefault="00765912" w:rsidP="00765912">
      <w:pPr>
        <w:pStyle w:val="BodyText"/>
        <w:rPr>
          <w:lang w:val="pt-BR"/>
        </w:rPr>
      </w:pPr>
      <w:r w:rsidRPr="00D578A6">
        <w:rPr>
          <w:b/>
          <w:bCs/>
          <w:lang w:val="pt-BR"/>
        </w:rPr>
        <w:t xml:space="preserve">Bước </w:t>
      </w:r>
      <w:r w:rsidR="00C55063">
        <w:rPr>
          <w:b/>
          <w:bCs/>
          <w:lang w:val="pt-BR"/>
        </w:rPr>
        <w:t>1</w:t>
      </w:r>
      <w:r w:rsidRPr="00D578A6">
        <w:rPr>
          <w:b/>
          <w:bCs/>
          <w:lang w:val="pt-BR"/>
        </w:rPr>
        <w:t>:</w:t>
      </w:r>
      <w:r>
        <w:rPr>
          <w:lang w:val="pt-BR"/>
        </w:rPr>
        <w:t xml:space="preserve"> Máy HT, sau khi đăng nhập thành công vào màn hình Menu</w:t>
      </w:r>
    </w:p>
    <w:p w14:paraId="5FF41AB6" w14:textId="22323FC8" w:rsidR="00765912" w:rsidRDefault="00765912" w:rsidP="00765912">
      <w:pPr>
        <w:pStyle w:val="BodyText"/>
        <w:rPr>
          <w:lang w:val="pt-BR"/>
        </w:rPr>
      </w:pPr>
      <w:r>
        <w:rPr>
          <w:lang w:val="pt-BR"/>
        </w:rPr>
        <w:t xml:space="preserve">Chọn Thao tác 1. Nhập kho </w:t>
      </w:r>
      <w:r w:rsidRPr="00A41326">
        <w:rPr>
          <w:lang w:val="pt-BR"/>
        </w:rPr>
        <w:sym w:font="Wingdings" w:char="F0E0"/>
      </w:r>
      <w:r>
        <w:rPr>
          <w:lang w:val="pt-BR"/>
        </w:rPr>
        <w:t xml:space="preserve"> Chọn 3.Nhập kho thành phẩm</w:t>
      </w:r>
    </w:p>
    <w:p w14:paraId="32B1A12B" w14:textId="77777777" w:rsidR="00765912" w:rsidRPr="0038061C" w:rsidRDefault="00765912" w:rsidP="00765912">
      <w:pPr>
        <w:pStyle w:val="BodyText"/>
        <w:rPr>
          <w:noProof/>
          <w:lang w:val="pt-BR"/>
        </w:rPr>
      </w:pPr>
      <w:r>
        <w:rPr>
          <w:noProof/>
        </w:rPr>
        <w:drawing>
          <wp:inline distT="0" distB="0" distL="0" distR="0" wp14:anchorId="6BD3A088" wp14:editId="30C26C55">
            <wp:extent cx="2558374" cy="2514641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6872" cy="25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pt-BR"/>
        </w:rPr>
        <w:t xml:space="preserve">      </w:t>
      </w:r>
      <w:r>
        <w:rPr>
          <w:noProof/>
        </w:rPr>
        <w:drawing>
          <wp:inline distT="0" distB="0" distL="0" distR="0" wp14:anchorId="2DC2B426" wp14:editId="2185E348">
            <wp:extent cx="2706157" cy="2490281"/>
            <wp:effectExtent l="0" t="0" r="0" b="571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714290" cy="249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8061C">
        <w:rPr>
          <w:noProof/>
          <w:lang w:val="pt-BR"/>
        </w:rPr>
        <w:t xml:space="preserve"> </w:t>
      </w:r>
    </w:p>
    <w:p w14:paraId="058D0EFB" w14:textId="388E05D3" w:rsidR="00765912" w:rsidRPr="005D4A73" w:rsidRDefault="00765912" w:rsidP="00C55063">
      <w:pPr>
        <w:pStyle w:val="BodyText"/>
        <w:rPr>
          <w:b/>
          <w:bCs/>
          <w:lang w:val="pt-BR"/>
        </w:rPr>
      </w:pPr>
      <w:r>
        <w:rPr>
          <w:lang w:val="pt-BR"/>
        </w:rPr>
        <w:t xml:space="preserve">    </w:t>
      </w:r>
      <w:r w:rsidRPr="005D4A73">
        <w:rPr>
          <w:b/>
          <w:bCs/>
          <w:lang w:val="pt-BR"/>
        </w:rPr>
        <w:t xml:space="preserve">Bước </w:t>
      </w:r>
      <w:r w:rsidR="00C55063">
        <w:rPr>
          <w:b/>
          <w:bCs/>
          <w:lang w:val="pt-BR"/>
        </w:rPr>
        <w:t>2</w:t>
      </w:r>
      <w:r w:rsidRPr="005D4A73">
        <w:rPr>
          <w:b/>
          <w:bCs/>
          <w:lang w:val="pt-BR"/>
        </w:rPr>
        <w:t>:</w:t>
      </w:r>
      <w:r>
        <w:rPr>
          <w:b/>
          <w:bCs/>
          <w:lang w:val="pt-BR"/>
        </w:rPr>
        <w:t xml:space="preserve"> </w:t>
      </w:r>
      <w:r>
        <w:rPr>
          <w:lang w:val="pt-BR"/>
        </w:rPr>
        <w:t>Máy HT. Thực hiện scan nhãn thành phẩm. Trong quá trình scan nếu scan hợp lệ thì thông số tự động update trên màn hình HT</w:t>
      </w:r>
      <w:r w:rsidRPr="005D4A73">
        <w:rPr>
          <w:b/>
          <w:bCs/>
          <w:lang w:val="pt-BR"/>
        </w:rPr>
        <w:t xml:space="preserve">       </w:t>
      </w:r>
    </w:p>
    <w:p w14:paraId="0F847845" w14:textId="5CC718F9" w:rsidR="00765912" w:rsidRDefault="00DE2A2F" w:rsidP="00765912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5D16007E" wp14:editId="301DBB2A">
            <wp:extent cx="3190875" cy="3171825"/>
            <wp:effectExtent l="0" t="0" r="9525" b="952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6B4AC" w14:textId="77777777" w:rsidR="00765912" w:rsidRDefault="00765912" w:rsidP="00765912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5: </w:t>
      </w:r>
      <w:r w:rsidRPr="005D4A73">
        <w:rPr>
          <w:lang w:val="pt-BR"/>
        </w:rPr>
        <w:t>Nhấn Lưu để k</w:t>
      </w:r>
      <w:r>
        <w:rPr>
          <w:lang w:val="pt-BR"/>
        </w:rPr>
        <w:t>ết thúc quá trình Scan</w:t>
      </w:r>
    </w:p>
    <w:p w14:paraId="644E20DF" w14:textId="08D0EB9D" w:rsidR="00765912" w:rsidRDefault="00765912" w:rsidP="00765912">
      <w:pPr>
        <w:pStyle w:val="BodyText"/>
        <w:rPr>
          <w:lang w:val="pt-BR"/>
        </w:rPr>
      </w:pPr>
      <w:r>
        <w:rPr>
          <w:lang w:val="pt-BR"/>
        </w:rPr>
        <w:t xml:space="preserve">Nếu scan thành công sẽ hiển thị thông báo: “Nhập kho </w:t>
      </w:r>
      <w:r w:rsidR="00DE2A2F">
        <w:rPr>
          <w:lang w:val="pt-BR"/>
        </w:rPr>
        <w:t>thành phẩm</w:t>
      </w:r>
      <w:r>
        <w:rPr>
          <w:lang w:val="pt-BR"/>
        </w:rPr>
        <w:t xml:space="preserve"> thành công”</w:t>
      </w:r>
    </w:p>
    <w:p w14:paraId="244FE48E" w14:textId="77777777" w:rsidR="00765912" w:rsidRDefault="00765912" w:rsidP="00765912">
      <w:pPr>
        <w:pStyle w:val="BodyText"/>
        <w:rPr>
          <w:lang w:val="pt-BR"/>
        </w:rPr>
      </w:pPr>
      <w:r>
        <w:rPr>
          <w:lang w:val="pt-BR"/>
        </w:rPr>
        <w:t>Có lỗi trong quá trình lưu dữ liệu, hệ thống hiện thông báo : “Nhập kho thất bại”</w:t>
      </w:r>
    </w:p>
    <w:p w14:paraId="5EC74A9E" w14:textId="08A2E050" w:rsidR="00AD1AC6" w:rsidRDefault="00AD1AC6" w:rsidP="00AD1AC6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DE2A2F">
        <w:rPr>
          <w:b/>
          <w:bCs/>
          <w:lang w:val="pt-BR"/>
        </w:rPr>
        <w:t>6</w:t>
      </w:r>
      <w:r w:rsidRPr="005D4A73">
        <w:rPr>
          <w:b/>
          <w:bCs/>
          <w:lang w:val="pt-BR"/>
        </w:rPr>
        <w:t xml:space="preserve">: </w:t>
      </w:r>
      <w:r>
        <w:rPr>
          <w:lang w:val="pt-BR"/>
        </w:rPr>
        <w:t xml:space="preserve">Trên Web, sau khi nhập kho thành công, dữ liệu vừa scan sẽ được hiển thị trên </w:t>
      </w:r>
      <w:r w:rsidR="003D0474">
        <w:rPr>
          <w:lang w:val="pt-BR"/>
        </w:rPr>
        <w:t>phần lịch sử thao tác kho</w:t>
      </w:r>
    </w:p>
    <w:p w14:paraId="1C10867A" w14:textId="18DE4DE8" w:rsidR="00765912" w:rsidRDefault="003D0474" w:rsidP="003D0474">
      <w:pPr>
        <w:pStyle w:val="BodyText"/>
        <w:ind w:left="0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235F8C55" wp14:editId="5EF63BF3">
            <wp:extent cx="6120130" cy="4035425"/>
            <wp:effectExtent l="0" t="0" r="0" b="317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3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765912" w14:paraId="26DE85AC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C30C" w14:textId="77777777" w:rsidR="00765912" w:rsidRDefault="00765912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E7D33" w14:textId="77777777" w:rsidR="00765912" w:rsidRDefault="00765912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5DF32" w14:textId="77777777" w:rsidR="00765912" w:rsidRDefault="00765912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080EA" w14:textId="77777777" w:rsidR="00765912" w:rsidRDefault="00765912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765912" w14:paraId="273BCC68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AEA35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7BB1C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2026E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ác giao dịch nhập kho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406F5" w14:textId="77777777" w:rsidR="00765912" w:rsidRDefault="00765912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765912" w14:paraId="4EEF910A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D7EBC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3BAAD" w14:textId="77777777" w:rsidR="00765912" w:rsidRDefault="00765912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D6A86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4AD4" w14:textId="77777777" w:rsidR="00765912" w:rsidRDefault="00765912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65912" w14:paraId="368A1EFD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1AEFF" w14:textId="437B7B51" w:rsidR="00765912" w:rsidRDefault="003D0474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33BC4" w14:textId="77777777" w:rsidR="00765912" w:rsidRDefault="00765912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nhập kho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87A7D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nhập kho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FCE4D" w14:textId="77777777" w:rsidR="00765912" w:rsidRDefault="00765912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3AB50208" w14:textId="505DB35C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Dữ liệu file Export dữ liệu nhập kho thực tế bao gồm các thông tin sau:</w:t>
      </w:r>
    </w:p>
    <w:p w14:paraId="4D1BB403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- Số lệnh kiểm kê</w:t>
      </w:r>
    </w:p>
    <w:p w14:paraId="3AD5BF64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- Ngày kiểm kê</w:t>
      </w:r>
    </w:p>
    <w:p w14:paraId="351C332D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15E402A4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67461761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06FBE139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07FBFA4A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68BD8D4C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lastRenderedPageBreak/>
        <w:t>- Rec Date</w:t>
      </w:r>
    </w:p>
    <w:p w14:paraId="4AE28116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- Mf Date</w:t>
      </w:r>
    </w:p>
    <w:p w14:paraId="6E7F1915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- Exp Date</w:t>
      </w:r>
    </w:p>
    <w:p w14:paraId="1CF230A5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1240E0B8" w14:textId="77777777" w:rsidR="00C0168C" w:rsidRDefault="00C0168C" w:rsidP="00C0168C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0CA190F5" w14:textId="5DF99DDA" w:rsidR="00765912" w:rsidRPr="00765912" w:rsidRDefault="00C0168C" w:rsidP="00C0168C">
      <w:pPr>
        <w:pStyle w:val="BodyText"/>
        <w:rPr>
          <w:lang w:val="en-US"/>
        </w:rPr>
      </w:pPr>
      <w:r>
        <w:rPr>
          <w:lang w:val="pt-BR"/>
        </w:rPr>
        <w:t>- Mã kho</w:t>
      </w:r>
    </w:p>
    <w:p w14:paraId="7BFF7A5B" w14:textId="644B247A" w:rsidR="006560C7" w:rsidRPr="006560C7" w:rsidRDefault="006560C7" w:rsidP="006560C7">
      <w:pPr>
        <w:pStyle w:val="Heading2"/>
      </w:pPr>
      <w:bookmarkStart w:id="25" w:name="_Danh_mục_đơn_2"/>
      <w:bookmarkStart w:id="26" w:name="_Toc90067526"/>
      <w:bookmarkEnd w:id="25"/>
      <w:r w:rsidRPr="006560C7">
        <w:t>Danh mục đơn đặt hàng</w:t>
      </w:r>
      <w:r w:rsidR="00FA6F4F">
        <w:t xml:space="preserve"> - Web</w:t>
      </w:r>
      <w:bookmarkEnd w:id="26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6560C7" w:rsidRPr="006560C7" w14:paraId="44EA289F" w14:textId="77777777" w:rsidTr="006560C7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05DFD6" w14:textId="77777777" w:rsidR="006560C7" w:rsidRDefault="006560C7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368C212" w14:textId="77777777" w:rsidR="006560C7" w:rsidRDefault="006560C7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iển thị danh sách đơn đặt hàng lấy từ hệ thống AMIS</w:t>
            </w:r>
          </w:p>
        </w:tc>
      </w:tr>
      <w:tr w:rsidR="006560C7" w:rsidRPr="00BE7609" w14:paraId="34E95029" w14:textId="77777777" w:rsidTr="006560C7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252DCE" w14:textId="77777777" w:rsidR="006560C7" w:rsidRDefault="006560C7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B5B3411" w14:textId="77777777" w:rsidR="006560C7" w:rsidRDefault="006560C7" w:rsidP="006560C7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AMIS cung cấp API dữ liệu đơn đặt hàng</w:t>
            </w:r>
          </w:p>
        </w:tc>
      </w:tr>
      <w:tr w:rsidR="006560C7" w:rsidRPr="00BE7609" w14:paraId="71993417" w14:textId="77777777" w:rsidTr="006560C7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B50284" w14:textId="77777777" w:rsidR="006560C7" w:rsidRDefault="006560C7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3C2E890D" w14:textId="77777777" w:rsidR="006560C7" w:rsidRDefault="006560C7" w:rsidP="006560C7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đơn đặt hàng và hiển thị trên web</w:t>
            </w:r>
          </w:p>
          <w:p w14:paraId="604C7E61" w14:textId="77777777" w:rsidR="006560C7" w:rsidRDefault="006560C7" w:rsidP="006560C7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  <w:tr w:rsidR="00902603" w:rsidRPr="00BE7609" w14:paraId="606A88FC" w14:textId="77777777" w:rsidTr="006560C7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160E4D" w14:textId="77777777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02BB2441" w14:textId="532FA040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p w14:paraId="2D45314B" w14:textId="3D3653CA" w:rsidR="003D0474" w:rsidRDefault="003D0474" w:rsidP="005D4A73">
      <w:pPr>
        <w:pStyle w:val="BodyText"/>
        <w:rPr>
          <w:lang w:val="pt-BR"/>
        </w:rPr>
      </w:pPr>
      <w:r>
        <w:rPr>
          <w:lang w:val="pt-BR"/>
        </w:rPr>
        <w:t xml:space="preserve">Quy trình thao tác: </w:t>
      </w:r>
    </w:p>
    <w:p w14:paraId="683933F0" w14:textId="3FB97584" w:rsidR="003D0474" w:rsidRDefault="00574F14" w:rsidP="005D4A73">
      <w:pPr>
        <w:pStyle w:val="BodyText"/>
        <w:rPr>
          <w:lang w:val="pt-BR"/>
        </w:rPr>
      </w:pPr>
      <w:r>
        <w:object w:dxaOrig="13905" w:dyaOrig="6000" w14:anchorId="5DB1592D">
          <v:shape id="_x0000_i1037" type="#_x0000_t75" style="width:481.5pt;height:207.75pt" o:ole="">
            <v:imagedata r:id="rId63" o:title=""/>
          </v:shape>
          <o:OLEObject Type="Embed" ProgID="Visio.Drawing.15" ShapeID="_x0000_i1037" DrawAspect="Content" ObjectID="_1700680361" r:id="rId64"/>
        </w:object>
      </w:r>
    </w:p>
    <w:p w14:paraId="29742239" w14:textId="2766C94C" w:rsidR="005D4A73" w:rsidRDefault="006560C7" w:rsidP="005D4A73">
      <w:pPr>
        <w:pStyle w:val="BodyText"/>
        <w:rPr>
          <w:lang w:val="pt-BR"/>
        </w:rPr>
      </w:pPr>
      <w:r>
        <w:rPr>
          <w:lang w:val="pt-BR"/>
        </w:rPr>
        <w:t>Màn hình dự trên trên Web:</w:t>
      </w:r>
    </w:p>
    <w:p w14:paraId="1A724645" w14:textId="303E2881" w:rsidR="006560C7" w:rsidRDefault="001A5761" w:rsidP="005D4A73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5BA49F19" wp14:editId="48D6E68A">
            <wp:extent cx="6120130" cy="3768090"/>
            <wp:effectExtent l="0" t="0" r="0" b="381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6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6560C7" w14:paraId="5E98F3ED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2FE6C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72D6E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6B7A3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FF0E2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6560C7" w14:paraId="51F77C26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2C588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0C49B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32BC0" w14:textId="2B30ADFD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đơn đặt hà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23C7E" w14:textId="77777777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6560C7" w14:paraId="4BB3D0D1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2977F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AA6DF" w14:textId="77777777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09AA4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9796B" w14:textId="77777777" w:rsidR="006560C7" w:rsidRDefault="006560C7" w:rsidP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560C7" w14:paraId="5438452E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BEB0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63AD4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Cập nhật từ AMIS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BCF7F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lấy dữ liệu từ AMI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43E56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560C7" w14:paraId="7F2ACCD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2CAAF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64E4E" w14:textId="77777777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dữ liệu đơn mua hàng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6B8B1" w14:textId="2225BF3B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các đơn đặt hàng khi lấy về từ hệ thống AMIS thành công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8142D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A832AA" w14:paraId="34947C7B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772FB" w14:textId="27298A00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E55E" w14:textId="7F9FDD1D" w:rsidR="00A832AA" w:rsidRDefault="00A832AA" w:rsidP="00A832AA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 Chi tiết: </w:t>
            </w:r>
            <w:r w:rsidRPr="004325FB">
              <w:rPr>
                <w:noProof/>
                <w:sz w:val="18"/>
                <w:szCs w:val="18"/>
              </w:rPr>
              <w:drawing>
                <wp:inline distT="0" distB="0" distL="0" distR="0" wp14:anchorId="32F2ADCD" wp14:editId="23026C83">
                  <wp:extent cx="219048" cy="285714"/>
                  <wp:effectExtent l="0" t="0" r="0" b="635"/>
                  <wp:docPr id="91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32C589B6-FC65-4183-934B-B9FED017D5FB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2">
                            <a:extLst>
                              <a:ext uri="{FF2B5EF4-FFF2-40B4-BE49-F238E27FC236}">
                                <a16:creationId xmlns:a16="http://schemas.microsoft.com/office/drawing/2014/main" id="{32C589B6-FC65-4183-934B-B9FED017D5FB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48" cy="2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62D5A" w14:textId="2F09ABAB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i tiết thực tế scan xuất kh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6A63D" w14:textId="77777777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A832AA" w14:paraId="7663AA4A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B2F37" w14:textId="210B7CF0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F1670" w14:textId="50C4D768" w:rsidR="00A832AA" w:rsidRDefault="00A832AA" w:rsidP="00A832AA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Xuất file </w:t>
            </w:r>
            <w:r>
              <w:rPr>
                <w:noProof/>
              </w:rPr>
              <w:drawing>
                <wp:inline distT="0" distB="0" distL="0" distR="0" wp14:anchorId="2A8890EA" wp14:editId="542C3C92">
                  <wp:extent cx="266667" cy="266667"/>
                  <wp:effectExtent l="0" t="0" r="635" b="635"/>
                  <wp:docPr id="93" name="Picture 1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C889CCBA-96C0-4083-A960-3B16E415DBD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12">
                            <a:extLst>
                              <a:ext uri="{FF2B5EF4-FFF2-40B4-BE49-F238E27FC236}">
                                <a16:creationId xmlns:a16="http://schemas.microsoft.com/office/drawing/2014/main" id="{C889CCBA-96C0-4083-A960-3B16E415DBD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667" cy="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AF23" w14:textId="401C8588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Xuất file Excel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7B3A6" w14:textId="77777777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A4E3E" w14:paraId="306CE884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935B3" w14:textId="52F78BAD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0851" w14:textId="7DB64BAD" w:rsidR="007A4E3E" w:rsidRDefault="007A4E3E" w:rsidP="007A4E3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Chi tiết </w:t>
            </w:r>
            <w:r>
              <w:rPr>
                <w:noProof/>
              </w:rPr>
              <w:drawing>
                <wp:inline distT="0" distB="0" distL="0" distR="0" wp14:anchorId="55823843" wp14:editId="7FB54B76">
                  <wp:extent cx="257143" cy="276190"/>
                  <wp:effectExtent l="0" t="0" r="0" b="0"/>
                  <wp:docPr id="32" name="Picture 6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A55BF533-9B8D-48B1-A528-7883EE654C79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Picture 63">
                            <a:extLst>
                              <a:ext uri="{FF2B5EF4-FFF2-40B4-BE49-F238E27FC236}">
                                <a16:creationId xmlns:a16="http://schemas.microsoft.com/office/drawing/2014/main" id="{A55BF533-9B8D-48B1-A528-7883EE654C79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43" cy="2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1E1AB" w14:textId="691CE800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em chi tiết thông tin của chỉ thị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B3996" w14:textId="77777777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787B7535" w14:textId="071D78B8" w:rsidR="00C55063" w:rsidRPr="006560C7" w:rsidRDefault="00C55063" w:rsidP="00C55063">
      <w:pPr>
        <w:pStyle w:val="Heading2"/>
      </w:pPr>
      <w:bookmarkStart w:id="27" w:name="_Danh_mục_chỉ"/>
      <w:bookmarkStart w:id="28" w:name="_Toc90067527"/>
      <w:bookmarkEnd w:id="27"/>
      <w:r w:rsidRPr="006560C7">
        <w:t xml:space="preserve">Danh mục </w:t>
      </w:r>
      <w:r>
        <w:t>chỉ thị xuất hàng</w:t>
      </w:r>
      <w:r w:rsidR="00FA6F4F">
        <w:t xml:space="preserve"> - Web</w:t>
      </w:r>
      <w:bookmarkEnd w:id="28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C55063" w:rsidRPr="006560C7" w14:paraId="107DB1E7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4C6CB0" w14:textId="77777777" w:rsidR="00C55063" w:rsidRDefault="00C55063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5F26E49" w14:textId="0AEB7249" w:rsidR="00C55063" w:rsidRDefault="00C55063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lastRenderedPageBreak/>
              <w:t>Hiển thị danh sách chỉ thị xuất hàng lấy từ hệ thống AMIS</w:t>
            </w:r>
          </w:p>
        </w:tc>
      </w:tr>
      <w:tr w:rsidR="00C55063" w:rsidRPr="00BE7609" w14:paraId="46356643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11E940E" w14:textId="77777777" w:rsidR="00C55063" w:rsidRDefault="00C55063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D22AC36" w14:textId="12000D55" w:rsidR="00C55063" w:rsidRDefault="00C55063" w:rsidP="00542592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AMIS cung cấp API dữ liệu chỉ thị xuất hàng</w:t>
            </w:r>
          </w:p>
        </w:tc>
      </w:tr>
      <w:tr w:rsidR="00C55063" w:rsidRPr="00BE7609" w14:paraId="55CBFACB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A0FF98" w14:textId="77777777" w:rsidR="00C55063" w:rsidRDefault="00C55063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007A293D" w14:textId="35214C8A" w:rsidR="00C55063" w:rsidRDefault="00C55063" w:rsidP="00542592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chỉ thị xuất hàng và hiển thị trên web</w:t>
            </w:r>
          </w:p>
          <w:p w14:paraId="698CB36B" w14:textId="77777777" w:rsidR="00C55063" w:rsidRDefault="00C55063" w:rsidP="00542592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  <w:tr w:rsidR="00902603" w:rsidRPr="00BE7609" w14:paraId="4FA1D4AE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6905CF" w14:textId="77777777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2053F319" w14:textId="6E108D92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p w14:paraId="5DFAA245" w14:textId="1645397F" w:rsidR="003D0474" w:rsidRDefault="003D0474" w:rsidP="00C55063">
      <w:pPr>
        <w:pStyle w:val="BodyText"/>
        <w:rPr>
          <w:lang w:val="pt-BR"/>
        </w:rPr>
      </w:pPr>
      <w:r>
        <w:rPr>
          <w:lang w:val="pt-BR"/>
        </w:rPr>
        <w:t xml:space="preserve">Quy trình thao tác: </w:t>
      </w:r>
    </w:p>
    <w:p w14:paraId="78BB746E" w14:textId="24DF2E2C" w:rsidR="003D0474" w:rsidRDefault="0026566E" w:rsidP="00C55063">
      <w:pPr>
        <w:pStyle w:val="BodyText"/>
        <w:rPr>
          <w:lang w:val="pt-BR"/>
        </w:rPr>
      </w:pPr>
      <w:r>
        <w:object w:dxaOrig="13905" w:dyaOrig="6000" w14:anchorId="6E2713E7">
          <v:shape id="_x0000_i1038" type="#_x0000_t75" style="width:481.5pt;height:207.75pt" o:ole="">
            <v:imagedata r:id="rId66" o:title=""/>
          </v:shape>
          <o:OLEObject Type="Embed" ProgID="Visio.Drawing.15" ShapeID="_x0000_i1038" DrawAspect="Content" ObjectID="_1700680362" r:id="rId67"/>
        </w:object>
      </w:r>
    </w:p>
    <w:p w14:paraId="0D612AC5" w14:textId="09FA2F70" w:rsidR="00C55063" w:rsidRDefault="00C55063" w:rsidP="00C55063">
      <w:pPr>
        <w:pStyle w:val="BodyText"/>
        <w:rPr>
          <w:lang w:val="pt-BR"/>
        </w:rPr>
      </w:pPr>
      <w:r>
        <w:rPr>
          <w:lang w:val="pt-BR"/>
        </w:rPr>
        <w:t>Màn hình dự trên trên Web:</w:t>
      </w:r>
    </w:p>
    <w:p w14:paraId="63B2860E" w14:textId="3D2D8EAE" w:rsidR="00C55063" w:rsidRDefault="00F778B3" w:rsidP="00F778B3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17C76B27" wp14:editId="4E2C6A8C">
            <wp:extent cx="6120130" cy="3855085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C55063" w14:paraId="3B265D70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DB3A8" w14:textId="77777777" w:rsidR="00C55063" w:rsidRDefault="00C55063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21570" w14:textId="77777777" w:rsidR="00C55063" w:rsidRDefault="00C55063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D48A0" w14:textId="77777777" w:rsidR="00C55063" w:rsidRDefault="00C55063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7DAEC" w14:textId="77777777" w:rsidR="00C55063" w:rsidRDefault="00C55063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C55063" w14:paraId="19AD0EFF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B5306" w14:textId="77777777" w:rsidR="00C55063" w:rsidRDefault="00C55063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CF600" w14:textId="77777777" w:rsidR="00C55063" w:rsidRDefault="00C55063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6629F" w14:textId="352D8816" w:rsidR="00C55063" w:rsidRDefault="00C55063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hỉ thị xuất hà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25B14" w14:textId="77777777" w:rsidR="00C55063" w:rsidRDefault="00C55063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C55063" w14:paraId="0ECFFD2F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50283" w14:textId="77777777" w:rsidR="00C55063" w:rsidRDefault="00C55063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E2611" w14:textId="77777777" w:rsidR="00C55063" w:rsidRDefault="00C55063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74926" w14:textId="77777777" w:rsidR="00C55063" w:rsidRDefault="00C55063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EAA8" w14:textId="77777777" w:rsidR="00C55063" w:rsidRDefault="00C55063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C55063" w14:paraId="62B92A0C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B8DB" w14:textId="77777777" w:rsidR="00C55063" w:rsidRDefault="00C55063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0A005" w14:textId="77777777" w:rsidR="00C55063" w:rsidRDefault="00C55063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Cập nhật từ AMIS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7C052" w14:textId="77777777" w:rsidR="00C55063" w:rsidRDefault="00C55063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lấy dữ liệu từ AMI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A0831" w14:textId="77777777" w:rsidR="00C55063" w:rsidRDefault="00C55063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C55063" w14:paraId="32805E58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FDED" w14:textId="77777777" w:rsidR="00C55063" w:rsidRDefault="00C55063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058B2" w14:textId="77777777" w:rsidR="00C55063" w:rsidRDefault="00C55063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dữ liệu đơn mua hàng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77837" w14:textId="2D12085A" w:rsidR="00C55063" w:rsidRDefault="00C55063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các chỉ thị xuất hàng khi lấy về từ hệ thống AMIS thành công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B7766" w14:textId="77777777" w:rsidR="00C55063" w:rsidRDefault="00C55063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965F8" w14:paraId="3EBD590A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9A07" w14:textId="47FDBDEE" w:rsidR="001965F8" w:rsidRDefault="001965F8" w:rsidP="001965F8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FC1FA" w14:textId="6C6C2774" w:rsidR="001965F8" w:rsidRDefault="001965F8" w:rsidP="001965F8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 Chi tiết: </w:t>
            </w:r>
            <w:r w:rsidRPr="004325FB">
              <w:rPr>
                <w:noProof/>
                <w:sz w:val="18"/>
                <w:szCs w:val="18"/>
              </w:rPr>
              <w:drawing>
                <wp:inline distT="0" distB="0" distL="0" distR="0" wp14:anchorId="0C327EBC" wp14:editId="0834B3DD">
                  <wp:extent cx="219048" cy="285714"/>
                  <wp:effectExtent l="0" t="0" r="0" b="635"/>
                  <wp:docPr id="69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32C589B6-FC65-4183-934B-B9FED017D5FB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2">
                            <a:extLst>
                              <a:ext uri="{FF2B5EF4-FFF2-40B4-BE49-F238E27FC236}">
                                <a16:creationId xmlns:a16="http://schemas.microsoft.com/office/drawing/2014/main" id="{32C589B6-FC65-4183-934B-B9FED017D5FB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48" cy="2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17FF1" w14:textId="1E6CDE7B" w:rsidR="001965F8" w:rsidRDefault="001965F8" w:rsidP="001965F8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i tiết thực tế scan xuất kh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61E83" w14:textId="77777777" w:rsidR="001965F8" w:rsidRDefault="001965F8" w:rsidP="001965F8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965F8" w14:paraId="7D6B3CC4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801FC" w14:textId="2DFDA6C8" w:rsidR="001965F8" w:rsidRDefault="001965F8" w:rsidP="001965F8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19ED" w14:textId="76F40E96" w:rsidR="001965F8" w:rsidRDefault="001965F8" w:rsidP="001965F8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Xuất file </w:t>
            </w:r>
            <w:r>
              <w:rPr>
                <w:noProof/>
              </w:rPr>
              <w:drawing>
                <wp:inline distT="0" distB="0" distL="0" distR="0" wp14:anchorId="0BE078B9" wp14:editId="3D83F7CC">
                  <wp:extent cx="266667" cy="266667"/>
                  <wp:effectExtent l="0" t="0" r="635" b="635"/>
                  <wp:docPr id="70" name="Picture 1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C889CCBA-96C0-4083-A960-3B16E415DBD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12">
                            <a:extLst>
                              <a:ext uri="{FF2B5EF4-FFF2-40B4-BE49-F238E27FC236}">
                                <a16:creationId xmlns:a16="http://schemas.microsoft.com/office/drawing/2014/main" id="{C889CCBA-96C0-4083-A960-3B16E415DBD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667" cy="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CA330" w14:textId="0AC6157E" w:rsidR="001965F8" w:rsidRDefault="001965F8" w:rsidP="001965F8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Xuất file Excel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D5FA6" w14:textId="77777777" w:rsidR="001965F8" w:rsidRDefault="001965F8" w:rsidP="001965F8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A4E3E" w14:paraId="2FFAE585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132A2" w14:textId="61264109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02BD2" w14:textId="1399D14F" w:rsidR="007A4E3E" w:rsidRDefault="007A4E3E" w:rsidP="007A4E3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Chi tiết </w:t>
            </w:r>
            <w:r>
              <w:rPr>
                <w:noProof/>
              </w:rPr>
              <w:drawing>
                <wp:inline distT="0" distB="0" distL="0" distR="0" wp14:anchorId="0EFF91C7" wp14:editId="7D883D1B">
                  <wp:extent cx="257143" cy="276190"/>
                  <wp:effectExtent l="0" t="0" r="0" b="0"/>
                  <wp:docPr id="23" name="Picture 6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A55BF533-9B8D-48B1-A528-7883EE654C79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Picture 63">
                            <a:extLst>
                              <a:ext uri="{FF2B5EF4-FFF2-40B4-BE49-F238E27FC236}">
                                <a16:creationId xmlns:a16="http://schemas.microsoft.com/office/drawing/2014/main" id="{A55BF533-9B8D-48B1-A528-7883EE654C79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43" cy="2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EF41" w14:textId="78E97F03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em chi tiết thông tin của chỉ thị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073E5" w14:textId="77777777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38F04357" w14:textId="77777777" w:rsidR="006560C7" w:rsidRPr="006560C7" w:rsidRDefault="006560C7" w:rsidP="001965F8">
      <w:pPr>
        <w:pStyle w:val="BodyText"/>
        <w:ind w:left="0"/>
        <w:rPr>
          <w:lang w:val="en-US"/>
        </w:rPr>
      </w:pPr>
    </w:p>
    <w:p w14:paraId="1280C645" w14:textId="25A0EF9A" w:rsidR="0075356A" w:rsidRDefault="00A41326" w:rsidP="00A535BC">
      <w:pPr>
        <w:pStyle w:val="Heading2"/>
        <w:rPr>
          <w:lang w:val="pt-BR"/>
        </w:rPr>
      </w:pPr>
      <w:bookmarkStart w:id="29" w:name="_Toc90067528"/>
      <w:r>
        <w:rPr>
          <w:lang w:val="pt-BR"/>
        </w:rPr>
        <w:t xml:space="preserve">Chức năng </w:t>
      </w:r>
      <w:r w:rsidR="00D24C3A">
        <w:rPr>
          <w:lang w:val="pt-BR"/>
        </w:rPr>
        <w:t>Xuất kho</w:t>
      </w:r>
      <w:bookmarkEnd w:id="29"/>
      <w:r w:rsidR="00A535BC">
        <w:rPr>
          <w:lang w:val="pt-BR"/>
        </w:rPr>
        <w:t xml:space="preserve"> </w:t>
      </w:r>
    </w:p>
    <w:p w14:paraId="2A14B9F8" w14:textId="703572D4" w:rsidR="006560C7" w:rsidRDefault="006560C7" w:rsidP="006560C7">
      <w:pPr>
        <w:pStyle w:val="BodyText"/>
        <w:rPr>
          <w:lang w:val="pt-BR"/>
        </w:rPr>
      </w:pPr>
      <w:r>
        <w:rPr>
          <w:lang w:val="pt-BR"/>
        </w:rPr>
        <w:lastRenderedPageBreak/>
        <w:t>Quy trình thao tác chung cho chức năng Xuất kho</w:t>
      </w:r>
    </w:p>
    <w:p w14:paraId="1783A2AA" w14:textId="3D89CF39" w:rsidR="00A83D22" w:rsidRDefault="00A83D22" w:rsidP="00A83D22">
      <w:pPr>
        <w:pStyle w:val="BodyText"/>
        <w:rPr>
          <w:lang w:val="pt-BR"/>
        </w:rPr>
      </w:pPr>
      <w:r w:rsidRPr="00A83D22">
        <w:rPr>
          <w:u w:val="single"/>
          <w:lang w:val="pt-BR"/>
        </w:rPr>
        <w:t>Quy trình 1:</w:t>
      </w:r>
      <w:r>
        <w:rPr>
          <w:lang w:val="pt-BR"/>
        </w:rPr>
        <w:t xml:space="preserve"> Quy trình Scan nhãn</w:t>
      </w:r>
      <w:r>
        <w:rPr>
          <w:lang w:val="pt-BR"/>
        </w:rPr>
        <w:t xml:space="preserve"> Xuất</w:t>
      </w:r>
      <w:r>
        <w:rPr>
          <w:lang w:val="pt-BR"/>
        </w:rPr>
        <w:t xml:space="preserve"> kho</w:t>
      </w:r>
    </w:p>
    <w:p w14:paraId="300405BC" w14:textId="197940DF" w:rsidR="00A83D22" w:rsidRDefault="00A83D22" w:rsidP="00A83D22">
      <w:pPr>
        <w:pStyle w:val="BodyText"/>
      </w:pPr>
      <w:r>
        <w:object w:dxaOrig="13905" w:dyaOrig="6360" w14:anchorId="2C2C9796">
          <v:shape id="_x0000_i1075" type="#_x0000_t75" style="width:481.5pt;height:220.5pt" o:ole="">
            <v:imagedata r:id="rId69" o:title=""/>
          </v:shape>
          <o:OLEObject Type="Embed" ProgID="Visio.Drawing.15" ShapeID="_x0000_i1075" DrawAspect="Content" ObjectID="_1700680363" r:id="rId70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969"/>
        <w:gridCol w:w="2410"/>
      </w:tblGrid>
      <w:tr w:rsidR="00A83D22" w14:paraId="45317D7F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CDD0F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9412B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5FBB7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6874E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A83D22" w14:paraId="492B853B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859E4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D30C1" w14:textId="56146240" w:rsidR="00A83D22" w:rsidRDefault="00A83D22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Chọn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ỉ thị xuất/ Đơn đặt hàng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44D67" w14:textId="65E8210C" w:rsidR="00A83D22" w:rsidRDefault="00A83D22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Chọn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ỉ thị xuất hàng hoặc đơn đặt hàng cần xuất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A5AD5" w14:textId="77777777" w:rsidR="00A83D22" w:rsidRDefault="00A83D22" w:rsidP="007C50F9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 (HT)</w:t>
            </w:r>
          </w:p>
        </w:tc>
      </w:tr>
      <w:tr w:rsidR="00A83D22" w14:paraId="28EC333A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2F8D5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0D965" w14:textId="3C3711CB" w:rsidR="00A83D22" w:rsidRDefault="00A83D22" w:rsidP="007C50F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can nhãn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0E59D" w14:textId="59C4ADF5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gười dùng thực hiện scan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với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ơn đặt hà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đã chọ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57D7E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(HT)</w:t>
            </w:r>
          </w:p>
        </w:tc>
      </w:tr>
      <w:tr w:rsidR="00A83D22" w14:paraId="1DB9CBD9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5F3A4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09D91" w14:textId="77777777" w:rsidR="00A83D22" w:rsidRDefault="00A83D22" w:rsidP="007C50F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Lưu thông tin scan thực tế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985FE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nhập kho thực tế trên HT sẽ được lưu và hiển thị trên Web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60B3C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7BCE0F82" w14:textId="62DA3735" w:rsidR="00A83D22" w:rsidRDefault="00A83D22" w:rsidP="00A83D22">
      <w:pPr>
        <w:pStyle w:val="BodyText"/>
        <w:ind w:left="0"/>
      </w:pPr>
    </w:p>
    <w:p w14:paraId="6884CEEF" w14:textId="77777777" w:rsidR="00A83D22" w:rsidRDefault="00A83D22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/>
          <w:sz w:val="26"/>
        </w:rPr>
      </w:pPr>
      <w:r>
        <w:br w:type="page"/>
      </w:r>
    </w:p>
    <w:p w14:paraId="0DA73649" w14:textId="77777777" w:rsidR="00A83D22" w:rsidRDefault="00A83D22" w:rsidP="00A83D22">
      <w:pPr>
        <w:pStyle w:val="BodyText"/>
        <w:ind w:left="0"/>
      </w:pPr>
    </w:p>
    <w:p w14:paraId="2B35D99A" w14:textId="77777777" w:rsidR="00A83D22" w:rsidRDefault="00A83D22" w:rsidP="00A83D22">
      <w:pPr>
        <w:pStyle w:val="BodyText"/>
        <w:ind w:left="0"/>
      </w:pPr>
      <w:r w:rsidRPr="00A83D22">
        <w:rPr>
          <w:u w:val="single"/>
        </w:rPr>
        <w:t>Quy trình 2:</w:t>
      </w:r>
      <w:r>
        <w:t xml:space="preserve"> Xuất dữ liệu nhập kho thực tế</w:t>
      </w:r>
    </w:p>
    <w:p w14:paraId="4BE9A7A9" w14:textId="16938772" w:rsidR="00A83D22" w:rsidRDefault="00B308F1" w:rsidP="00A83D22">
      <w:pPr>
        <w:pStyle w:val="BodyText"/>
      </w:pPr>
      <w:r>
        <w:object w:dxaOrig="13140" w:dyaOrig="3480" w14:anchorId="45C0315B">
          <v:shape id="_x0000_i1089" type="#_x0000_t75" style="width:481.5pt;height:127.5pt" o:ole="">
            <v:imagedata r:id="rId71" o:title=""/>
          </v:shape>
          <o:OLEObject Type="Embed" ProgID="Visio.Drawing.15" ShapeID="_x0000_i1089" DrawAspect="Content" ObjectID="_1700680364" r:id="rId72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544"/>
        <w:gridCol w:w="2835"/>
      </w:tblGrid>
      <w:tr w:rsidR="00A83D22" w14:paraId="5CD448F4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D981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22545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CA820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AA838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B308F1" w14:paraId="4B251E0E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FA5F6" w14:textId="77777777" w:rsidR="00B308F1" w:rsidRDefault="00B308F1" w:rsidP="00B308F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EA8BC" w14:textId="4536D8F3" w:rsidR="00B308F1" w:rsidRDefault="00B308F1" w:rsidP="00B308F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Chọn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chỉ thị xuất hàng/ đơn đặt hàng 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BEA06" w14:textId="170CA1B1" w:rsidR="00B308F1" w:rsidRDefault="00B308F1" w:rsidP="00B308F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chọn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chỉ thị xuất hàng/ đơn đặt hà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cần xuất dữ liệu thực tế trên Web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A4BA" w14:textId="79B1FC80" w:rsidR="00B308F1" w:rsidRDefault="00B308F1" w:rsidP="00B308F1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hân viên văn phòng</w:t>
            </w:r>
          </w:p>
        </w:tc>
      </w:tr>
      <w:tr w:rsidR="00A83D22" w14:paraId="5DA68E57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D88C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66E6A" w14:textId="77777777" w:rsidR="00A83D22" w:rsidRDefault="00A83D22" w:rsidP="007C50F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file Excel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6C682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Export dữ liệu thực tế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A0F37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4D833117" w14:textId="2A5579C1" w:rsidR="006560C7" w:rsidRPr="006560C7" w:rsidRDefault="006560C7" w:rsidP="006560C7">
      <w:pPr>
        <w:pStyle w:val="BodyText"/>
        <w:rPr>
          <w:lang w:val="pt-BR"/>
        </w:rPr>
      </w:pPr>
    </w:p>
    <w:p w14:paraId="1EBFA3C2" w14:textId="6427F0CE" w:rsidR="00A41326" w:rsidRPr="00A41326" w:rsidRDefault="00A41326" w:rsidP="00A41326">
      <w:pPr>
        <w:pStyle w:val="Heading3"/>
        <w:rPr>
          <w:lang w:val="pt-BR"/>
        </w:rPr>
      </w:pPr>
      <w:bookmarkStart w:id="30" w:name="_Toc90067529"/>
      <w:r>
        <w:rPr>
          <w:lang w:val="pt-BR"/>
        </w:rPr>
        <w:t>Xuất kho thiết bị dụng cụ</w:t>
      </w:r>
      <w:bookmarkEnd w:id="30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8D7F39" w:rsidRPr="00BE7609" w14:paraId="360EA932" w14:textId="77777777" w:rsidTr="00D64A35">
        <w:trPr>
          <w:jc w:val="center"/>
        </w:trPr>
        <w:tc>
          <w:tcPr>
            <w:tcW w:w="9350" w:type="dxa"/>
            <w:vAlign w:val="center"/>
          </w:tcPr>
          <w:p w14:paraId="61BCB22D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F0C4DBA" w14:textId="57D7C9CD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 thực hiện chức năng Xuất kho thiết bị dụng cụ</w:t>
            </w:r>
          </w:p>
        </w:tc>
      </w:tr>
      <w:tr w:rsidR="008D7F39" w:rsidRPr="00BE7609" w14:paraId="567A7AC6" w14:textId="77777777" w:rsidTr="00D64A35">
        <w:trPr>
          <w:jc w:val="center"/>
        </w:trPr>
        <w:tc>
          <w:tcPr>
            <w:tcW w:w="9350" w:type="dxa"/>
            <w:vAlign w:val="center"/>
          </w:tcPr>
          <w:p w14:paraId="6B7DA7B9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E9845C3" w14:textId="77777777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dụng cụ đều được dán nhãn QR tương ứng</w:t>
            </w:r>
          </w:p>
          <w:p w14:paraId="42B936DC" w14:textId="2B812B79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Thông tin </w:t>
            </w:r>
            <w:r w:rsidR="00C55063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hỉ thị xuất hà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ược lấy về từ hệ thống AMIS</w:t>
            </w:r>
          </w:p>
        </w:tc>
      </w:tr>
      <w:tr w:rsidR="008D7F39" w:rsidRPr="00BE7609" w14:paraId="6D7CAD23" w14:textId="77777777" w:rsidTr="00D64A35">
        <w:trPr>
          <w:jc w:val="center"/>
        </w:trPr>
        <w:tc>
          <w:tcPr>
            <w:tcW w:w="9350" w:type="dxa"/>
            <w:vAlign w:val="center"/>
          </w:tcPr>
          <w:p w14:paraId="33C4EA80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246511E9" w14:textId="236DFDD0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</w:t>
            </w:r>
            <w:r w:rsidR="00C55063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hỉ thị xuất hà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(Item, số Serial). </w:t>
            </w:r>
          </w:p>
          <w:p w14:paraId="546CD037" w14:textId="77777777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được trả về đồng bộ với hệ thống AMIS </w:t>
            </w:r>
          </w:p>
        </w:tc>
      </w:tr>
      <w:tr w:rsidR="008D7F39" w:rsidRPr="00BE7609" w14:paraId="3F66690E" w14:textId="77777777" w:rsidTr="00D64A35">
        <w:trPr>
          <w:jc w:val="center"/>
        </w:trPr>
        <w:tc>
          <w:tcPr>
            <w:tcW w:w="9350" w:type="dxa"/>
            <w:vAlign w:val="center"/>
          </w:tcPr>
          <w:p w14:paraId="630B0BC7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9CFB912" w14:textId="281FBD4F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Scan xuất kho theo từng chỉ thị (Item, số Serial). Đối chiếu Item và số lượng với chỉ thị xuất hàng</w:t>
            </w:r>
          </w:p>
          <w:p w14:paraId="70FBB0F7" w14:textId="77777777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02C0F43D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1A5761" w:rsidRPr="00BE7609" w14:paraId="2F89C8D2" w14:textId="77777777" w:rsidTr="00D64A35">
        <w:trPr>
          <w:jc w:val="center"/>
        </w:trPr>
        <w:tc>
          <w:tcPr>
            <w:tcW w:w="9350" w:type="dxa"/>
            <w:vAlign w:val="center"/>
          </w:tcPr>
          <w:p w14:paraId="1784ACBF" w14:textId="77777777" w:rsidR="001A5761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57E3CB44" w14:textId="77777777" w:rsidR="001A5761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648DD0A2" w14:textId="58F9CC2A" w:rsidR="001A5761" w:rsidRPr="00EC4674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3E80D2B7" w14:textId="532F5EA2" w:rsidR="006560C7" w:rsidRDefault="006560C7" w:rsidP="006560C7">
      <w:pPr>
        <w:pStyle w:val="BodyText"/>
        <w:rPr>
          <w:lang w:val="pt-BR"/>
        </w:rPr>
      </w:pPr>
      <w:r w:rsidRPr="00D578A6">
        <w:rPr>
          <w:b/>
          <w:bCs/>
          <w:lang w:val="pt-BR"/>
        </w:rPr>
        <w:lastRenderedPageBreak/>
        <w:t xml:space="preserve">Bước </w:t>
      </w:r>
      <w:r w:rsidR="001965F8">
        <w:rPr>
          <w:b/>
          <w:bCs/>
          <w:lang w:val="pt-BR"/>
        </w:rPr>
        <w:t>1</w:t>
      </w:r>
      <w:r w:rsidRPr="00D578A6">
        <w:rPr>
          <w:b/>
          <w:bCs/>
          <w:lang w:val="pt-BR"/>
        </w:rPr>
        <w:t>:</w:t>
      </w:r>
      <w:r>
        <w:rPr>
          <w:lang w:val="pt-BR"/>
        </w:rPr>
        <w:t xml:space="preserve"> Máy HT, sau khi đăng nhập thành công vào màn hình Menu</w:t>
      </w:r>
    </w:p>
    <w:p w14:paraId="6F20957D" w14:textId="74DA39E2" w:rsidR="006560C7" w:rsidRDefault="006560C7" w:rsidP="006560C7">
      <w:pPr>
        <w:pStyle w:val="BodyText"/>
        <w:rPr>
          <w:lang w:val="pt-BR"/>
        </w:rPr>
      </w:pPr>
      <w:r>
        <w:rPr>
          <w:lang w:val="pt-BR"/>
        </w:rPr>
        <w:t xml:space="preserve">Chọn Thao tác 3. Xuất kho </w:t>
      </w:r>
      <w:r w:rsidRPr="00A41326">
        <w:rPr>
          <w:lang w:val="pt-BR"/>
        </w:rPr>
        <w:sym w:font="Wingdings" w:char="F0E0"/>
      </w:r>
      <w:r>
        <w:rPr>
          <w:lang w:val="pt-BR"/>
        </w:rPr>
        <w:t xml:space="preserve"> Chọn 1.Xuất kho dụng cụ</w:t>
      </w:r>
    </w:p>
    <w:p w14:paraId="5013C289" w14:textId="0DB7155B" w:rsidR="006560C7" w:rsidRPr="0038061C" w:rsidRDefault="006560C7" w:rsidP="006560C7">
      <w:pPr>
        <w:pStyle w:val="BodyText"/>
        <w:rPr>
          <w:noProof/>
          <w:lang w:val="pt-BR"/>
        </w:rPr>
      </w:pPr>
      <w:r>
        <w:rPr>
          <w:noProof/>
        </w:rPr>
        <w:drawing>
          <wp:inline distT="0" distB="0" distL="0" distR="0" wp14:anchorId="5E10E370" wp14:editId="48F22E48">
            <wp:extent cx="2558374" cy="2514641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6872" cy="25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pt-BR"/>
        </w:rPr>
        <w:t xml:space="preserve">      </w:t>
      </w:r>
      <w:r>
        <w:rPr>
          <w:noProof/>
        </w:rPr>
        <w:drawing>
          <wp:inline distT="0" distB="0" distL="0" distR="0" wp14:anchorId="43BAEB3F" wp14:editId="7235D58A">
            <wp:extent cx="2704289" cy="2488563"/>
            <wp:effectExtent l="0" t="0" r="1270" b="762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711703" cy="24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8061C">
        <w:rPr>
          <w:noProof/>
          <w:lang w:val="pt-BR"/>
        </w:rPr>
        <w:t xml:space="preserve"> </w:t>
      </w:r>
    </w:p>
    <w:p w14:paraId="3B442AC6" w14:textId="6ACAC653" w:rsidR="001965F8" w:rsidRDefault="006560C7" w:rsidP="006560C7">
      <w:pPr>
        <w:pStyle w:val="BodyText"/>
        <w:rPr>
          <w:noProof/>
          <w:lang w:val="pt-BR"/>
        </w:rPr>
      </w:pPr>
      <w:r w:rsidRPr="00D578A6">
        <w:rPr>
          <w:b/>
          <w:bCs/>
          <w:noProof/>
          <w:lang w:val="pt-BR"/>
        </w:rPr>
        <w:t xml:space="preserve">Bước </w:t>
      </w:r>
      <w:r w:rsidR="001965F8">
        <w:rPr>
          <w:b/>
          <w:bCs/>
          <w:noProof/>
          <w:lang w:val="pt-BR"/>
        </w:rPr>
        <w:t>2</w:t>
      </w:r>
      <w:r w:rsidRPr="00D578A6">
        <w:rPr>
          <w:b/>
          <w:bCs/>
          <w:noProof/>
          <w:lang w:val="pt-BR"/>
        </w:rPr>
        <w:t>:</w:t>
      </w:r>
      <w:r w:rsidRPr="0038061C">
        <w:rPr>
          <w:noProof/>
          <w:lang w:val="pt-BR"/>
        </w:rPr>
        <w:t xml:space="preserve"> </w:t>
      </w:r>
      <w:r>
        <w:rPr>
          <w:noProof/>
          <w:lang w:val="pt-BR"/>
        </w:rPr>
        <w:t xml:space="preserve">Máy HT: </w:t>
      </w:r>
      <w:r w:rsidRPr="0038061C">
        <w:rPr>
          <w:noProof/>
          <w:lang w:val="pt-BR"/>
        </w:rPr>
        <w:t xml:space="preserve">Chọn thông tin </w:t>
      </w:r>
      <w:r w:rsidR="003C4264">
        <w:rPr>
          <w:noProof/>
          <w:lang w:val="pt-BR"/>
        </w:rPr>
        <w:t>chỉ thị xuất hàng</w:t>
      </w:r>
      <w:r w:rsidRPr="0038061C">
        <w:rPr>
          <w:noProof/>
          <w:lang w:val="pt-BR"/>
        </w:rPr>
        <w:t xml:space="preserve"> </w:t>
      </w:r>
    </w:p>
    <w:p w14:paraId="30A3EB6B" w14:textId="77777777" w:rsidR="001965F8" w:rsidRDefault="001965F8" w:rsidP="006560C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1 </w:t>
      </w:r>
      <w:r w:rsidR="006560C7" w:rsidRPr="0038061C">
        <w:rPr>
          <w:noProof/>
          <w:lang w:val="pt-BR"/>
        </w:rPr>
        <w:t>Chọn Từ ngày… Đến ngày</w:t>
      </w:r>
      <w:r w:rsidR="006560C7">
        <w:rPr>
          <w:noProof/>
          <w:lang w:val="pt-BR"/>
        </w:rPr>
        <w:t>...(lọc ra dữ liệu)</w:t>
      </w:r>
      <w:r w:rsidR="006560C7" w:rsidRPr="0038061C">
        <w:rPr>
          <w:noProof/>
          <w:lang w:val="pt-BR"/>
        </w:rPr>
        <w:t xml:space="preserve">. </w:t>
      </w:r>
    </w:p>
    <w:p w14:paraId="5F19532C" w14:textId="49FF2D0D" w:rsidR="001965F8" w:rsidRDefault="001965F8" w:rsidP="006560C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2 </w:t>
      </w:r>
      <w:r w:rsidR="006560C7">
        <w:rPr>
          <w:noProof/>
          <w:lang w:val="pt-BR"/>
        </w:rPr>
        <w:t>Sau đó n</w:t>
      </w:r>
      <w:r w:rsidR="006560C7" w:rsidRPr="0038061C">
        <w:rPr>
          <w:noProof/>
          <w:lang w:val="pt-BR"/>
        </w:rPr>
        <w:t xml:space="preserve">hấn Lấy </w:t>
      </w:r>
      <w:r w:rsidR="00292F4E">
        <w:rPr>
          <w:noProof/>
          <w:lang w:val="pt-BR"/>
        </w:rPr>
        <w:t>chỉ thị</w:t>
      </w:r>
      <w:r w:rsidR="006560C7">
        <w:rPr>
          <w:noProof/>
          <w:lang w:val="pt-BR"/>
        </w:rPr>
        <w:t>,</w:t>
      </w:r>
      <w:r w:rsidR="00292F4E">
        <w:rPr>
          <w:noProof/>
          <w:lang w:val="pt-BR"/>
        </w:rPr>
        <w:t xml:space="preserve"> sẽ hiện ra các chỉ thị trong khoảng thời gian vừa chọn.</w:t>
      </w:r>
      <w:r w:rsidR="006560C7">
        <w:rPr>
          <w:noProof/>
          <w:lang w:val="pt-BR"/>
        </w:rPr>
        <w:t xml:space="preserve"> </w:t>
      </w:r>
    </w:p>
    <w:p w14:paraId="0135E6CD" w14:textId="77777777" w:rsidR="001965F8" w:rsidRDefault="001965F8" w:rsidP="006560C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3 </w:t>
      </w:r>
      <w:r w:rsidR="00292F4E">
        <w:rPr>
          <w:noProof/>
          <w:lang w:val="pt-BR"/>
        </w:rPr>
        <w:t>C</w:t>
      </w:r>
      <w:r w:rsidR="006560C7">
        <w:rPr>
          <w:noProof/>
          <w:lang w:val="pt-BR"/>
        </w:rPr>
        <w:t xml:space="preserve">họn </w:t>
      </w:r>
      <w:r w:rsidR="00292F4E">
        <w:rPr>
          <w:noProof/>
          <w:lang w:val="pt-BR"/>
        </w:rPr>
        <w:t>chỉ thị xuất hàng</w:t>
      </w:r>
      <w:r w:rsidR="006560C7">
        <w:rPr>
          <w:noProof/>
          <w:lang w:val="pt-BR"/>
        </w:rPr>
        <w:t xml:space="preserve"> cần </w:t>
      </w:r>
      <w:r w:rsidR="007922EC">
        <w:rPr>
          <w:noProof/>
          <w:lang w:val="pt-BR"/>
        </w:rPr>
        <w:t>xuất</w:t>
      </w:r>
      <w:r w:rsidR="006560C7">
        <w:rPr>
          <w:noProof/>
          <w:lang w:val="pt-BR"/>
        </w:rPr>
        <w:t xml:space="preserve"> kho</w:t>
      </w:r>
      <w:r>
        <w:rPr>
          <w:noProof/>
          <w:lang w:val="pt-BR"/>
        </w:rPr>
        <w:t>.</w:t>
      </w:r>
    </w:p>
    <w:p w14:paraId="211AF1CA" w14:textId="28BDC48B" w:rsidR="006560C7" w:rsidRPr="0038061C" w:rsidRDefault="001965F8" w:rsidP="006560C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4 </w:t>
      </w:r>
      <w:r w:rsidR="006560C7">
        <w:rPr>
          <w:noProof/>
          <w:lang w:val="pt-BR"/>
        </w:rPr>
        <w:t>Ấn Tiếp</w:t>
      </w:r>
    </w:p>
    <w:p w14:paraId="21BA9B11" w14:textId="77777777" w:rsidR="006560C7" w:rsidRPr="0038061C" w:rsidRDefault="006560C7" w:rsidP="006560C7">
      <w:pPr>
        <w:pStyle w:val="BodyText"/>
        <w:rPr>
          <w:noProof/>
          <w:lang w:val="pt-BR"/>
        </w:rPr>
      </w:pPr>
    </w:p>
    <w:p w14:paraId="0EDB95FF" w14:textId="76F02246" w:rsidR="006560C7" w:rsidRDefault="00292F4E" w:rsidP="006560C7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755FCCFD" wp14:editId="774805F6">
            <wp:extent cx="3971925" cy="3076575"/>
            <wp:effectExtent l="0" t="0" r="9525" b="9525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621AB" w14:textId="6BA64721" w:rsidR="006560C7" w:rsidRDefault="006560C7" w:rsidP="006560C7">
      <w:pPr>
        <w:pStyle w:val="BodyText"/>
        <w:rPr>
          <w:b/>
          <w:bCs/>
          <w:lang w:val="pt-BR"/>
        </w:rPr>
      </w:pPr>
      <w:r>
        <w:rPr>
          <w:lang w:val="pt-BR"/>
        </w:rPr>
        <w:lastRenderedPageBreak/>
        <w:t xml:space="preserve">       </w:t>
      </w:r>
      <w:r w:rsidRPr="005D4A73">
        <w:rPr>
          <w:b/>
          <w:bCs/>
          <w:lang w:val="pt-BR"/>
        </w:rPr>
        <w:t xml:space="preserve">Bước </w:t>
      </w:r>
      <w:r w:rsidR="001965F8">
        <w:rPr>
          <w:b/>
          <w:bCs/>
          <w:lang w:val="pt-BR"/>
        </w:rPr>
        <w:t>3</w:t>
      </w:r>
      <w:r w:rsidRPr="005D4A73">
        <w:rPr>
          <w:b/>
          <w:bCs/>
          <w:lang w:val="pt-BR"/>
        </w:rPr>
        <w:t>:</w:t>
      </w:r>
      <w:r>
        <w:rPr>
          <w:b/>
          <w:bCs/>
          <w:lang w:val="pt-BR"/>
        </w:rPr>
        <w:t xml:space="preserve"> </w:t>
      </w:r>
      <w:r>
        <w:rPr>
          <w:lang w:val="pt-BR"/>
        </w:rPr>
        <w:t xml:space="preserve">Máy HT. Hiển thị màn hình danh sách các item xong </w:t>
      </w:r>
      <w:r w:rsidR="00292F4E">
        <w:rPr>
          <w:lang w:val="pt-BR"/>
        </w:rPr>
        <w:t>chỉ thị xuất hàng</w:t>
      </w:r>
      <w:r>
        <w:rPr>
          <w:lang w:val="pt-BR"/>
        </w:rPr>
        <w:t xml:space="preserve"> và các thông tin tương </w:t>
      </w:r>
      <w:r w:rsidR="001A5761">
        <w:rPr>
          <w:lang w:val="pt-BR"/>
        </w:rPr>
        <w:t>ứng</w:t>
      </w:r>
    </w:p>
    <w:p w14:paraId="01166249" w14:textId="77777777" w:rsidR="006560C7" w:rsidRPr="005D4A73" w:rsidRDefault="006560C7" w:rsidP="006560C7">
      <w:pPr>
        <w:pStyle w:val="BodyText"/>
        <w:rPr>
          <w:b/>
          <w:bCs/>
          <w:lang w:val="pt-BR"/>
        </w:rPr>
      </w:pPr>
      <w:r>
        <w:rPr>
          <w:lang w:val="pt-BR"/>
        </w:rPr>
        <w:t>Thực hiện scan. Trong quá trình scan nếu scan hợp lệ thì thông số tự động update trên màn hình HT</w:t>
      </w:r>
      <w:r w:rsidRPr="005D4A73">
        <w:rPr>
          <w:b/>
          <w:bCs/>
          <w:lang w:val="pt-BR"/>
        </w:rPr>
        <w:t xml:space="preserve">       </w:t>
      </w:r>
    </w:p>
    <w:p w14:paraId="52C530BB" w14:textId="23BF9A90" w:rsidR="006560C7" w:rsidRDefault="00292F4E" w:rsidP="006560C7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08993C7D" wp14:editId="79B24765">
            <wp:extent cx="3190875" cy="3143250"/>
            <wp:effectExtent l="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B6833" w14:textId="3417532B" w:rsidR="006560C7" w:rsidRDefault="006560C7" w:rsidP="006560C7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1965F8">
        <w:rPr>
          <w:b/>
          <w:bCs/>
          <w:lang w:val="pt-BR"/>
        </w:rPr>
        <w:t>4</w:t>
      </w:r>
      <w:r w:rsidRPr="005D4A73">
        <w:rPr>
          <w:b/>
          <w:bCs/>
          <w:lang w:val="pt-BR"/>
        </w:rPr>
        <w:t xml:space="preserve">: </w:t>
      </w:r>
      <w:r w:rsidRPr="005D4A73">
        <w:rPr>
          <w:lang w:val="pt-BR"/>
        </w:rPr>
        <w:t>Nhấn Lưu để k</w:t>
      </w:r>
      <w:r>
        <w:rPr>
          <w:lang w:val="pt-BR"/>
        </w:rPr>
        <w:t>ết thúc quá trình Scan</w:t>
      </w:r>
    </w:p>
    <w:p w14:paraId="6F0951E7" w14:textId="01CCBBD8" w:rsidR="006560C7" w:rsidRDefault="006560C7" w:rsidP="006560C7">
      <w:pPr>
        <w:pStyle w:val="BodyText"/>
        <w:rPr>
          <w:lang w:val="pt-BR"/>
        </w:rPr>
      </w:pPr>
      <w:r>
        <w:rPr>
          <w:lang w:val="pt-BR"/>
        </w:rPr>
        <w:t>Nếu scan thành công sẽ hiển thị thông báo: “</w:t>
      </w:r>
      <w:r w:rsidR="007922EC">
        <w:rPr>
          <w:lang w:val="pt-BR"/>
        </w:rPr>
        <w:t>Xuất</w:t>
      </w:r>
      <w:r>
        <w:rPr>
          <w:lang w:val="pt-BR"/>
        </w:rPr>
        <w:t xml:space="preserve"> kho dụng cụ thành công”</w:t>
      </w:r>
    </w:p>
    <w:p w14:paraId="539801FA" w14:textId="56AF471A" w:rsidR="006560C7" w:rsidRDefault="006560C7" w:rsidP="006560C7">
      <w:pPr>
        <w:pStyle w:val="BodyText"/>
        <w:rPr>
          <w:lang w:val="pt-BR"/>
        </w:rPr>
      </w:pPr>
      <w:r>
        <w:rPr>
          <w:lang w:val="pt-BR"/>
        </w:rPr>
        <w:t>Có lỗi trong quá trình lưu dữ liệu, hệ thống hiện thông báo : “</w:t>
      </w:r>
      <w:r w:rsidR="007922EC">
        <w:rPr>
          <w:lang w:val="pt-BR"/>
        </w:rPr>
        <w:t>Xuất</w:t>
      </w:r>
      <w:r>
        <w:rPr>
          <w:lang w:val="pt-BR"/>
        </w:rPr>
        <w:t xml:space="preserve"> kho thất bại”</w:t>
      </w:r>
    </w:p>
    <w:p w14:paraId="38B79B97" w14:textId="5B5CFDD9" w:rsidR="001965F8" w:rsidRDefault="001965F8" w:rsidP="001965F8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>
        <w:rPr>
          <w:b/>
          <w:bCs/>
          <w:lang w:val="pt-BR"/>
        </w:rPr>
        <w:t>5</w:t>
      </w:r>
      <w:r w:rsidRPr="005D4A73">
        <w:rPr>
          <w:b/>
          <w:bCs/>
          <w:lang w:val="pt-BR"/>
        </w:rPr>
        <w:t xml:space="preserve">: </w:t>
      </w:r>
      <w:r>
        <w:rPr>
          <w:lang w:val="pt-BR"/>
        </w:rPr>
        <w:t xml:space="preserve">Trên Web, sau khi </w:t>
      </w:r>
      <w:r w:rsidR="00574F14">
        <w:rPr>
          <w:lang w:val="pt-BR"/>
        </w:rPr>
        <w:t>xuất</w:t>
      </w:r>
      <w:r>
        <w:rPr>
          <w:lang w:val="pt-BR"/>
        </w:rPr>
        <w:t xml:space="preserve"> kho thành công, dữ liệu vừa scan sẽ được hiển thị trên Web cho từng </w:t>
      </w:r>
      <w:r w:rsidR="00EC11E1">
        <w:rPr>
          <w:lang w:val="pt-BR"/>
        </w:rPr>
        <w:t>chỉ thị xuất</w:t>
      </w:r>
    </w:p>
    <w:p w14:paraId="0B9FB19D" w14:textId="52A701FE" w:rsidR="001965F8" w:rsidRDefault="001965F8" w:rsidP="001965F8">
      <w:pPr>
        <w:pStyle w:val="BodyText"/>
        <w:rPr>
          <w:lang w:val="pt-BR"/>
        </w:rPr>
      </w:pPr>
      <w:r>
        <w:rPr>
          <w:lang w:val="pt-BR"/>
        </w:rPr>
        <w:t>Màn hình Web dự kiến:</w:t>
      </w:r>
    </w:p>
    <w:p w14:paraId="6C0453D9" w14:textId="3722D401" w:rsidR="001965F8" w:rsidRPr="001965F8" w:rsidRDefault="001A5761" w:rsidP="001965F8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4E2C04A7" wp14:editId="75F2F725">
            <wp:extent cx="6120130" cy="385508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FA01E" w14:textId="7A9C669A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 xml:space="preserve">+ Chọn chỉ thị xuất hàng bất kì. </w:t>
      </w:r>
      <w:r w:rsidRPr="006F1B04">
        <w:rPr>
          <w:lang w:val="pt-BR"/>
        </w:rPr>
        <w:t xml:space="preserve">Ấn button Chi tiết </w:t>
      </w:r>
      <w:r>
        <w:rPr>
          <w:noProof/>
        </w:rPr>
        <w:drawing>
          <wp:inline distT="0" distB="0" distL="0" distR="0" wp14:anchorId="6A7102DA" wp14:editId="0C875EBC">
            <wp:extent cx="219075" cy="235302"/>
            <wp:effectExtent l="0" t="0" r="0" b="0"/>
            <wp:docPr id="55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chỉ thị xuất hàng đấy</w:t>
      </w:r>
    </w:p>
    <w:p w14:paraId="76D8D18F" w14:textId="456C0A9A" w:rsidR="001965F8" w:rsidRDefault="001965F8" w:rsidP="001965F8">
      <w:pPr>
        <w:pStyle w:val="BodyText"/>
        <w:rPr>
          <w:lang w:val="pt-BR"/>
        </w:rPr>
      </w:pPr>
      <w:r>
        <w:rPr>
          <w:lang w:val="pt-BR"/>
        </w:rPr>
        <w:t xml:space="preserve">+ Chọn </w:t>
      </w:r>
      <w:r w:rsidR="00574F14">
        <w:rPr>
          <w:lang w:val="pt-BR"/>
        </w:rPr>
        <w:t>chỉ thị xuất kho</w:t>
      </w:r>
      <w:r>
        <w:rPr>
          <w:lang w:val="pt-BR"/>
        </w:rPr>
        <w:t xml:space="preserve">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7602014F" wp14:editId="45F93686">
            <wp:extent cx="219048" cy="285714"/>
            <wp:effectExtent l="0" t="0" r="0" b="635"/>
            <wp:docPr id="72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xuất kho thực tế của chỉ thị xuất nào</w:t>
      </w:r>
    </w:p>
    <w:p w14:paraId="7CFCF077" w14:textId="68A50962" w:rsidR="001965F8" w:rsidRDefault="00A03B3F" w:rsidP="001965F8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1E65E61F" wp14:editId="2775D6A9">
            <wp:extent cx="6120130" cy="313309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C55C1" w14:textId="2523DA62" w:rsidR="001965F8" w:rsidRDefault="001965F8" w:rsidP="001965F8">
      <w:pPr>
        <w:pStyle w:val="BodyText"/>
        <w:rPr>
          <w:lang w:val="pt-BR"/>
        </w:rPr>
      </w:pPr>
      <w:r w:rsidRPr="00C377FD">
        <w:rPr>
          <w:b/>
          <w:bCs/>
          <w:lang w:val="pt-BR"/>
        </w:rPr>
        <w:lastRenderedPageBreak/>
        <w:t>Bước 6:</w:t>
      </w:r>
      <w:r>
        <w:rPr>
          <w:lang w:val="pt-BR"/>
        </w:rPr>
        <w:t xml:space="preserve">  Chọn </w:t>
      </w:r>
      <w:r w:rsidR="00574F14">
        <w:rPr>
          <w:lang w:val="pt-BR"/>
        </w:rPr>
        <w:t xml:space="preserve">chỉ thị xuất hàng </w:t>
      </w:r>
      <w:r>
        <w:rPr>
          <w:lang w:val="pt-BR"/>
        </w:rPr>
        <w:t xml:space="preserve">bất kì. </w:t>
      </w:r>
      <w:r w:rsidRPr="006F1B04">
        <w:rPr>
          <w:lang w:val="pt-BR"/>
        </w:rPr>
        <w:t xml:space="preserve">Ấn button </w:t>
      </w:r>
      <w:r>
        <w:rPr>
          <w:lang w:val="pt-BR"/>
        </w:rPr>
        <w:t>Xuất file</w:t>
      </w:r>
      <w:r w:rsidRPr="006F1B04">
        <w:rPr>
          <w:lang w:val="pt-BR"/>
        </w:rPr>
        <w:t xml:space="preserve"> </w:t>
      </w:r>
      <w:r>
        <w:rPr>
          <w:noProof/>
        </w:rPr>
        <w:drawing>
          <wp:inline distT="0" distB="0" distL="0" distR="0" wp14:anchorId="04AD9238" wp14:editId="11CF122A">
            <wp:extent cx="238125" cy="238125"/>
            <wp:effectExtent l="0" t="0" r="9525" b="9525"/>
            <wp:docPr id="80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 xml:space="preserve">, để thực hiện xuất file excel dữ liệu </w:t>
      </w:r>
      <w:r w:rsidR="00EC11E1">
        <w:rPr>
          <w:lang w:val="pt-BR"/>
        </w:rPr>
        <w:t>xuất</w:t>
      </w:r>
      <w:r>
        <w:rPr>
          <w:lang w:val="pt-BR"/>
        </w:rPr>
        <w:t xml:space="preserve"> kho thực tế</w:t>
      </w:r>
    </w:p>
    <w:p w14:paraId="61C1F08E" w14:textId="07A7748D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Dữ liệu file Export dữ liệu xuất kho thực tế bao gồm các thông tin sau:</w:t>
      </w:r>
    </w:p>
    <w:p w14:paraId="68367384" w14:textId="3B811A44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 xml:space="preserve">- Số chỉ thị </w:t>
      </w:r>
    </w:p>
    <w:p w14:paraId="0BFA796E" w14:textId="45350A18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Ngày chỉ thị</w:t>
      </w:r>
    </w:p>
    <w:p w14:paraId="231128B6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645386FC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736E6C94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6E484D58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66CC123E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3DE4B64E" w14:textId="65D54FF4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43693994" w14:textId="4D0A9E72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Mf Date</w:t>
      </w:r>
    </w:p>
    <w:p w14:paraId="0A32A9C1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Exp Date</w:t>
      </w:r>
    </w:p>
    <w:p w14:paraId="54A6F54D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241D80E9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6B7D9B72" w14:textId="7678D91F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Mã kho</w:t>
      </w:r>
    </w:p>
    <w:p w14:paraId="152E7692" w14:textId="39F1CBAD" w:rsidR="00A03B3F" w:rsidRDefault="00A03B3F" w:rsidP="001A5761">
      <w:pPr>
        <w:pStyle w:val="BodyText"/>
        <w:rPr>
          <w:lang w:val="pt-BR"/>
        </w:rPr>
      </w:pPr>
      <w:r>
        <w:rPr>
          <w:lang w:val="pt-BR"/>
        </w:rPr>
        <w:t>- Mã khách hàng</w:t>
      </w:r>
    </w:p>
    <w:p w14:paraId="63A2C239" w14:textId="55568BE6" w:rsidR="001965F8" w:rsidRPr="001965F8" w:rsidRDefault="001965F8" w:rsidP="00585E31">
      <w:pPr>
        <w:pStyle w:val="BodyText"/>
        <w:rPr>
          <w:lang w:val="pt-BR"/>
        </w:rPr>
      </w:pPr>
      <w:r>
        <w:rPr>
          <w:lang w:val="pt-BR"/>
        </w:rPr>
        <w:t xml:space="preserve">Ngoài ra, có thể xem lịch sử các các giao dịch thao tác kho qua phần Thao tác kho </w:t>
      </w:r>
    </w:p>
    <w:p w14:paraId="1200946D" w14:textId="095F822B" w:rsidR="006560C7" w:rsidRDefault="001A5761" w:rsidP="006560C7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30116FF5" wp14:editId="250C4BD6">
            <wp:extent cx="6120130" cy="3974465"/>
            <wp:effectExtent l="0" t="0" r="0" b="698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7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6560C7" w14:paraId="5CF3FF7C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ADC5C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48931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FF97C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2FE55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6560C7" w14:paraId="7E4095B0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D1496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7E7C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0132C" w14:textId="357228A2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Điều kiện tìm kiếm phục vụ cho việc tìm kiếm các giao dịch </w:t>
            </w:r>
            <w:r w:rsidR="007922EC">
              <w:rPr>
                <w:rFonts w:ascii="Times New Roman" w:hAnsi="Times New Roman" w:cs="Times New Roman"/>
                <w:bCs/>
                <w:sz w:val="26"/>
                <w:szCs w:val="26"/>
              </w:rPr>
              <w:t>xuất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 kho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C3455" w14:textId="77777777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6560C7" w14:paraId="10A3681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87F6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BA821" w14:textId="77777777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DE9EF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43789" w14:textId="77777777" w:rsidR="006560C7" w:rsidRDefault="006560C7" w:rsidP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560C7" w14:paraId="2EDC8CC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8AB1E" w14:textId="73224C46" w:rsidR="006560C7" w:rsidRDefault="001965F8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94370" w14:textId="30C9286B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  <w:r w:rsidR="001965F8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CF99A" w14:textId="05E5A53E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 w:rsidR="007922EC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6195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341BCB42" w14:textId="25E51D35" w:rsidR="00292F4E" w:rsidRPr="00A41326" w:rsidRDefault="00292F4E" w:rsidP="00292F4E">
      <w:pPr>
        <w:pStyle w:val="Heading3"/>
        <w:rPr>
          <w:lang w:val="pt-BR"/>
        </w:rPr>
      </w:pPr>
      <w:bookmarkStart w:id="31" w:name="_Toc90067530"/>
      <w:r>
        <w:rPr>
          <w:lang w:val="pt-BR"/>
        </w:rPr>
        <w:t>Xuất kho nguyên liệu</w:t>
      </w:r>
      <w:bookmarkEnd w:id="31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292F4E" w:rsidRPr="00BE7609" w14:paraId="52952926" w14:textId="77777777" w:rsidTr="00542592">
        <w:trPr>
          <w:jc w:val="center"/>
        </w:trPr>
        <w:tc>
          <w:tcPr>
            <w:tcW w:w="9350" w:type="dxa"/>
            <w:vAlign w:val="center"/>
          </w:tcPr>
          <w:p w14:paraId="29516CEF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3CCCB04" w14:textId="733C481B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 thực hiện chức năng Xuất kho nguyên liệu hóa chất</w:t>
            </w:r>
          </w:p>
        </w:tc>
      </w:tr>
      <w:tr w:rsidR="00292F4E" w:rsidRPr="00BE7609" w14:paraId="6197E7E9" w14:textId="77777777" w:rsidTr="00542592">
        <w:trPr>
          <w:jc w:val="center"/>
        </w:trPr>
        <w:tc>
          <w:tcPr>
            <w:tcW w:w="9350" w:type="dxa"/>
            <w:vAlign w:val="center"/>
          </w:tcPr>
          <w:p w14:paraId="3F5888B2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280F21A" w14:textId="2DAE1A56" w:rsidR="00292F4E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ùng nguyên liệu hóa chất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ều được dán nhãn QR tương ứng</w:t>
            </w:r>
          </w:p>
          <w:p w14:paraId="67D49653" w14:textId="0B6B801F" w:rsidR="00292F4E" w:rsidRPr="00EC4674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ông tin chỉ thị xuất kho được lấy về từ hệ thống AMIS</w:t>
            </w:r>
          </w:p>
        </w:tc>
      </w:tr>
      <w:tr w:rsidR="00292F4E" w:rsidRPr="00542592" w14:paraId="351C2A42" w14:textId="77777777" w:rsidTr="00542592">
        <w:trPr>
          <w:jc w:val="center"/>
        </w:trPr>
        <w:tc>
          <w:tcPr>
            <w:tcW w:w="9350" w:type="dxa"/>
            <w:vAlign w:val="center"/>
          </w:tcPr>
          <w:p w14:paraId="1BA8B5DB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32554EBA" w14:textId="0243A6A7" w:rsidR="00292F4E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chỉ thị xuất kho (Item, số Serial). </w:t>
            </w:r>
          </w:p>
          <w:p w14:paraId="0DBA09F1" w14:textId="43E7AA92" w:rsidR="00292F4E" w:rsidRPr="00EC4674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</w:t>
            </w:r>
            <w:r w:rsidR="00585E31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ượ xuất ra file Excel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</w:t>
            </w:r>
          </w:p>
        </w:tc>
      </w:tr>
      <w:tr w:rsidR="00292F4E" w:rsidRPr="00BE7609" w14:paraId="44260E39" w14:textId="77777777" w:rsidTr="00542592">
        <w:trPr>
          <w:jc w:val="center"/>
        </w:trPr>
        <w:tc>
          <w:tcPr>
            <w:tcW w:w="9350" w:type="dxa"/>
            <w:vAlign w:val="center"/>
          </w:tcPr>
          <w:p w14:paraId="148DF94D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25A1B1DA" w14:textId="02042838" w:rsidR="00292F4E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lastRenderedPageBreak/>
              <w:t>Scan xuất kho theo từng chỉ thị (Item, số Serial). Đối chiếu Item và số lượng với chỉ thị xuất kho</w:t>
            </w:r>
          </w:p>
          <w:p w14:paraId="4730B87C" w14:textId="77777777" w:rsidR="00292F4E" w:rsidRPr="00EC4674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3322410B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1A5761" w:rsidRPr="00BE7609" w14:paraId="5B76E8A8" w14:textId="77777777" w:rsidTr="00542592">
        <w:trPr>
          <w:jc w:val="center"/>
        </w:trPr>
        <w:tc>
          <w:tcPr>
            <w:tcW w:w="9350" w:type="dxa"/>
            <w:vAlign w:val="center"/>
          </w:tcPr>
          <w:p w14:paraId="7BC86D5D" w14:textId="77777777" w:rsidR="001A5761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53187E0C" w14:textId="77777777" w:rsidR="001A5761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5D853CB6" w14:textId="6DA87689" w:rsidR="001A5761" w:rsidRPr="00EC4674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3AB3E43E" w14:textId="4FA8E012" w:rsidR="00292F4E" w:rsidRDefault="00292F4E" w:rsidP="00292F4E">
      <w:pPr>
        <w:pStyle w:val="BodyText"/>
        <w:rPr>
          <w:lang w:val="pt-BR"/>
        </w:rPr>
      </w:pPr>
      <w:r w:rsidRPr="00D578A6">
        <w:rPr>
          <w:b/>
          <w:bCs/>
          <w:lang w:val="pt-BR"/>
        </w:rPr>
        <w:t xml:space="preserve">Bước </w:t>
      </w:r>
      <w:r w:rsidR="00585E31">
        <w:rPr>
          <w:b/>
          <w:bCs/>
          <w:lang w:val="pt-BR"/>
        </w:rPr>
        <w:t>1</w:t>
      </w:r>
      <w:r w:rsidRPr="00D578A6">
        <w:rPr>
          <w:b/>
          <w:bCs/>
          <w:lang w:val="pt-BR"/>
        </w:rPr>
        <w:t>:</w:t>
      </w:r>
      <w:r>
        <w:rPr>
          <w:lang w:val="pt-BR"/>
        </w:rPr>
        <w:t xml:space="preserve"> Máy HT, sau khi đăng nhập thành công vào màn hình Menu</w:t>
      </w:r>
    </w:p>
    <w:p w14:paraId="2247FD76" w14:textId="5CD58850" w:rsidR="00292F4E" w:rsidRDefault="00292F4E" w:rsidP="00292F4E">
      <w:pPr>
        <w:pStyle w:val="BodyText"/>
        <w:rPr>
          <w:lang w:val="pt-BR"/>
        </w:rPr>
      </w:pPr>
      <w:r>
        <w:rPr>
          <w:lang w:val="pt-BR"/>
        </w:rPr>
        <w:t xml:space="preserve">Chọn Thao tác 3. Xuất kho </w:t>
      </w:r>
      <w:r w:rsidRPr="00A41326">
        <w:rPr>
          <w:lang w:val="pt-BR"/>
        </w:rPr>
        <w:sym w:font="Wingdings" w:char="F0E0"/>
      </w:r>
      <w:r>
        <w:rPr>
          <w:lang w:val="pt-BR"/>
        </w:rPr>
        <w:t xml:space="preserve"> Chọn 2.Xuất kho nguyên liệu</w:t>
      </w:r>
    </w:p>
    <w:p w14:paraId="3ED350AA" w14:textId="77777777" w:rsidR="00292F4E" w:rsidRPr="0038061C" w:rsidRDefault="00292F4E" w:rsidP="00292F4E">
      <w:pPr>
        <w:pStyle w:val="BodyText"/>
        <w:rPr>
          <w:noProof/>
          <w:lang w:val="pt-BR"/>
        </w:rPr>
      </w:pPr>
      <w:r>
        <w:rPr>
          <w:noProof/>
        </w:rPr>
        <w:drawing>
          <wp:inline distT="0" distB="0" distL="0" distR="0" wp14:anchorId="6A7BDB90" wp14:editId="2CA31CA0">
            <wp:extent cx="2558374" cy="2514641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6872" cy="25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pt-BR"/>
        </w:rPr>
        <w:t xml:space="preserve">      </w:t>
      </w:r>
      <w:r>
        <w:rPr>
          <w:noProof/>
        </w:rPr>
        <w:drawing>
          <wp:inline distT="0" distB="0" distL="0" distR="0" wp14:anchorId="088DF388" wp14:editId="48C44DDF">
            <wp:extent cx="2704289" cy="2488563"/>
            <wp:effectExtent l="0" t="0" r="1270" b="762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711703" cy="24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8061C">
        <w:rPr>
          <w:noProof/>
          <w:lang w:val="pt-BR"/>
        </w:rPr>
        <w:t xml:space="preserve"> </w:t>
      </w:r>
    </w:p>
    <w:p w14:paraId="79052277" w14:textId="4F3C41DA" w:rsidR="00EC11E1" w:rsidRDefault="00292F4E" w:rsidP="00292F4E">
      <w:pPr>
        <w:pStyle w:val="BodyText"/>
        <w:rPr>
          <w:noProof/>
          <w:lang w:val="pt-BR"/>
        </w:rPr>
      </w:pPr>
      <w:r w:rsidRPr="00D578A6">
        <w:rPr>
          <w:b/>
          <w:bCs/>
          <w:noProof/>
          <w:lang w:val="pt-BR"/>
        </w:rPr>
        <w:t xml:space="preserve">Bước </w:t>
      </w:r>
      <w:r w:rsidR="00EC11E1">
        <w:rPr>
          <w:b/>
          <w:bCs/>
          <w:noProof/>
          <w:lang w:val="pt-BR"/>
        </w:rPr>
        <w:t>2</w:t>
      </w:r>
      <w:r w:rsidRPr="00D578A6">
        <w:rPr>
          <w:b/>
          <w:bCs/>
          <w:noProof/>
          <w:lang w:val="pt-BR"/>
        </w:rPr>
        <w:t>:</w:t>
      </w:r>
      <w:r w:rsidRPr="0038061C">
        <w:rPr>
          <w:noProof/>
          <w:lang w:val="pt-BR"/>
        </w:rPr>
        <w:t xml:space="preserve"> </w:t>
      </w:r>
      <w:r>
        <w:rPr>
          <w:noProof/>
          <w:lang w:val="pt-BR"/>
        </w:rPr>
        <w:t xml:space="preserve">Máy HT: </w:t>
      </w:r>
      <w:r w:rsidRPr="0038061C">
        <w:rPr>
          <w:noProof/>
          <w:lang w:val="pt-BR"/>
        </w:rPr>
        <w:t xml:space="preserve">Chọn thông tin </w:t>
      </w:r>
      <w:r w:rsidR="003C4264">
        <w:rPr>
          <w:noProof/>
          <w:lang w:val="pt-BR"/>
        </w:rPr>
        <w:t>chỉ thị xuất hàng</w:t>
      </w:r>
      <w:r w:rsidRPr="0038061C">
        <w:rPr>
          <w:noProof/>
          <w:lang w:val="pt-BR"/>
        </w:rPr>
        <w:t xml:space="preserve"> </w:t>
      </w:r>
    </w:p>
    <w:p w14:paraId="79F9224C" w14:textId="65A5B438" w:rsidR="00EC11E1" w:rsidRDefault="00EC11E1" w:rsidP="00EC11E1">
      <w:pPr>
        <w:pStyle w:val="BodyText"/>
        <w:jc w:val="center"/>
        <w:rPr>
          <w:noProof/>
          <w:lang w:val="pt-BR"/>
        </w:rPr>
      </w:pPr>
      <w:r>
        <w:rPr>
          <w:noProof/>
        </w:rPr>
        <w:drawing>
          <wp:inline distT="0" distB="0" distL="0" distR="0" wp14:anchorId="20FFB6DD" wp14:editId="0D17130E">
            <wp:extent cx="3971925" cy="3076575"/>
            <wp:effectExtent l="0" t="0" r="9525" b="9525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568DF" w14:textId="77777777" w:rsidR="00EC11E1" w:rsidRDefault="00EC11E1" w:rsidP="00292F4E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lastRenderedPageBreak/>
        <w:t>2.</w:t>
      </w:r>
      <w:r>
        <w:rPr>
          <w:noProof/>
          <w:lang w:val="pt-BR"/>
        </w:rPr>
        <w:t xml:space="preserve">1 </w:t>
      </w:r>
      <w:r w:rsidR="00292F4E" w:rsidRPr="0038061C">
        <w:rPr>
          <w:noProof/>
          <w:lang w:val="pt-BR"/>
        </w:rPr>
        <w:t>Chọn Từ ngày… Đến ngày</w:t>
      </w:r>
      <w:r w:rsidR="00292F4E">
        <w:rPr>
          <w:noProof/>
          <w:lang w:val="pt-BR"/>
        </w:rPr>
        <w:t>...(lọc ra dữ liệu)</w:t>
      </w:r>
      <w:r w:rsidR="00292F4E" w:rsidRPr="0038061C">
        <w:rPr>
          <w:noProof/>
          <w:lang w:val="pt-BR"/>
        </w:rPr>
        <w:t xml:space="preserve">. </w:t>
      </w:r>
    </w:p>
    <w:p w14:paraId="2C4BC323" w14:textId="77777777" w:rsidR="00EC11E1" w:rsidRDefault="00EC11E1" w:rsidP="00292F4E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2 </w:t>
      </w:r>
      <w:r w:rsidR="00292F4E">
        <w:rPr>
          <w:noProof/>
          <w:lang w:val="pt-BR"/>
        </w:rPr>
        <w:t>Sau đó n</w:t>
      </w:r>
      <w:r w:rsidR="00292F4E" w:rsidRPr="0038061C">
        <w:rPr>
          <w:noProof/>
          <w:lang w:val="pt-BR"/>
        </w:rPr>
        <w:t xml:space="preserve">hấn Lấy </w:t>
      </w:r>
      <w:r w:rsidR="00292F4E">
        <w:rPr>
          <w:noProof/>
          <w:lang w:val="pt-BR"/>
        </w:rPr>
        <w:t xml:space="preserve">chỉ thị, sẽ hiện ra các chỉ thị trong khoảng thời gian vừa chọn. </w:t>
      </w:r>
    </w:p>
    <w:p w14:paraId="7C10EEBF" w14:textId="77777777" w:rsidR="00EC11E1" w:rsidRDefault="00EC11E1" w:rsidP="00292F4E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3 </w:t>
      </w:r>
      <w:r w:rsidR="00292F4E">
        <w:rPr>
          <w:noProof/>
          <w:lang w:val="pt-BR"/>
        </w:rPr>
        <w:t>Chọn chỉ thị xuất hàng cần xuất kho</w:t>
      </w:r>
    </w:p>
    <w:p w14:paraId="46DCB2B7" w14:textId="3A54A290" w:rsidR="00292F4E" w:rsidRDefault="00EC11E1" w:rsidP="00EC11E1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4 </w:t>
      </w:r>
      <w:r w:rsidR="00292F4E">
        <w:rPr>
          <w:noProof/>
          <w:lang w:val="pt-BR"/>
        </w:rPr>
        <w:t>Ấn Tiếp</w:t>
      </w:r>
    </w:p>
    <w:p w14:paraId="1BC0F4BE" w14:textId="388896C1" w:rsidR="00292F4E" w:rsidRDefault="00292F4E" w:rsidP="00292F4E">
      <w:pPr>
        <w:pStyle w:val="BodyText"/>
        <w:rPr>
          <w:b/>
          <w:bCs/>
          <w:lang w:val="pt-BR"/>
        </w:rPr>
      </w:pPr>
      <w:r>
        <w:rPr>
          <w:lang w:val="pt-BR"/>
        </w:rPr>
        <w:t xml:space="preserve">       </w:t>
      </w:r>
      <w:r w:rsidRPr="005D4A73">
        <w:rPr>
          <w:b/>
          <w:bCs/>
          <w:lang w:val="pt-BR"/>
        </w:rPr>
        <w:t xml:space="preserve">Bước </w:t>
      </w:r>
      <w:r w:rsidR="00EC11E1">
        <w:rPr>
          <w:b/>
          <w:bCs/>
          <w:lang w:val="pt-BR"/>
        </w:rPr>
        <w:t>3</w:t>
      </w:r>
      <w:r w:rsidRPr="005D4A73">
        <w:rPr>
          <w:b/>
          <w:bCs/>
          <w:lang w:val="pt-BR"/>
        </w:rPr>
        <w:t>:</w:t>
      </w:r>
      <w:r>
        <w:rPr>
          <w:b/>
          <w:bCs/>
          <w:lang w:val="pt-BR"/>
        </w:rPr>
        <w:t xml:space="preserve"> </w:t>
      </w:r>
      <w:r>
        <w:rPr>
          <w:lang w:val="pt-BR"/>
        </w:rPr>
        <w:t>Máy HT. Hiển thị màn hình danh sách các item xong chỉ thị xuất hàng và các thông tin tương ứn</w:t>
      </w:r>
      <w:r>
        <w:rPr>
          <w:b/>
          <w:bCs/>
          <w:lang w:val="pt-BR"/>
        </w:rPr>
        <w:t>g</w:t>
      </w:r>
    </w:p>
    <w:p w14:paraId="5479E3D4" w14:textId="77777777" w:rsidR="00292F4E" w:rsidRPr="005D4A73" w:rsidRDefault="00292F4E" w:rsidP="00292F4E">
      <w:pPr>
        <w:pStyle w:val="BodyText"/>
        <w:rPr>
          <w:b/>
          <w:bCs/>
          <w:lang w:val="pt-BR"/>
        </w:rPr>
      </w:pPr>
      <w:r>
        <w:rPr>
          <w:lang w:val="pt-BR"/>
        </w:rPr>
        <w:t>Thực hiện scan. Trong quá trình scan nếu scan hợp lệ thì thông số tự động update trên màn hình HT</w:t>
      </w:r>
      <w:r w:rsidRPr="005D4A73">
        <w:rPr>
          <w:b/>
          <w:bCs/>
          <w:lang w:val="pt-BR"/>
        </w:rPr>
        <w:t xml:space="preserve">       </w:t>
      </w:r>
    </w:p>
    <w:p w14:paraId="63262ECE" w14:textId="22751805" w:rsidR="00292F4E" w:rsidRDefault="00292F4E" w:rsidP="00292F4E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012743B9" wp14:editId="5A5DC3C2">
            <wp:extent cx="3190875" cy="3143250"/>
            <wp:effectExtent l="0" t="0" r="9525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E792A" w14:textId="50FF34A8" w:rsidR="00292F4E" w:rsidRDefault="00292F4E" w:rsidP="00292F4E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EC11E1">
        <w:rPr>
          <w:b/>
          <w:bCs/>
          <w:lang w:val="pt-BR"/>
        </w:rPr>
        <w:t>4</w:t>
      </w:r>
      <w:r w:rsidRPr="005D4A73">
        <w:rPr>
          <w:b/>
          <w:bCs/>
          <w:lang w:val="pt-BR"/>
        </w:rPr>
        <w:t xml:space="preserve">: </w:t>
      </w:r>
      <w:r w:rsidRPr="005D4A73">
        <w:rPr>
          <w:lang w:val="pt-BR"/>
        </w:rPr>
        <w:t>Nhấn Lưu để k</w:t>
      </w:r>
      <w:r>
        <w:rPr>
          <w:lang w:val="pt-BR"/>
        </w:rPr>
        <w:t>ết thúc quá trình Scan</w:t>
      </w:r>
    </w:p>
    <w:p w14:paraId="53DB226A" w14:textId="12EC15AB" w:rsidR="00292F4E" w:rsidRDefault="00292F4E" w:rsidP="00292F4E">
      <w:pPr>
        <w:pStyle w:val="BodyText"/>
        <w:rPr>
          <w:lang w:val="pt-BR"/>
        </w:rPr>
      </w:pPr>
      <w:r>
        <w:rPr>
          <w:lang w:val="pt-BR"/>
        </w:rPr>
        <w:t>Nếu scan thành công sẽ hiển thị thông báo: “Xuất kho nguyên liệu thành công”</w:t>
      </w:r>
    </w:p>
    <w:p w14:paraId="18C41467" w14:textId="77777777" w:rsidR="00292F4E" w:rsidRDefault="00292F4E" w:rsidP="00292F4E">
      <w:pPr>
        <w:pStyle w:val="BodyText"/>
        <w:rPr>
          <w:lang w:val="pt-BR"/>
        </w:rPr>
      </w:pPr>
      <w:r>
        <w:rPr>
          <w:lang w:val="pt-BR"/>
        </w:rPr>
        <w:t>Có lỗi trong quá trình lưu dữ liệu, hệ thống hiện thông báo : “Xuất kho thất bại”</w:t>
      </w:r>
    </w:p>
    <w:p w14:paraId="451AD9F5" w14:textId="0C733683" w:rsidR="00EC11E1" w:rsidRDefault="00EC11E1" w:rsidP="00EC11E1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>
        <w:rPr>
          <w:b/>
          <w:bCs/>
          <w:lang w:val="pt-BR"/>
        </w:rPr>
        <w:t>5</w:t>
      </w:r>
      <w:r w:rsidRPr="005D4A73">
        <w:rPr>
          <w:b/>
          <w:bCs/>
          <w:lang w:val="pt-BR"/>
        </w:rPr>
        <w:t xml:space="preserve">: </w:t>
      </w:r>
      <w:r>
        <w:rPr>
          <w:lang w:val="pt-BR"/>
        </w:rPr>
        <w:t xml:space="preserve">Trên Web, sau khi </w:t>
      </w:r>
      <w:r w:rsidR="00574F14">
        <w:rPr>
          <w:lang w:val="pt-BR"/>
        </w:rPr>
        <w:t>xuất</w:t>
      </w:r>
      <w:r>
        <w:rPr>
          <w:lang w:val="pt-BR"/>
        </w:rPr>
        <w:t xml:space="preserve"> kho thành công, dữ liệu vừa scan sẽ được hiển thị trên Web cho từng chỉ thị xuất</w:t>
      </w:r>
    </w:p>
    <w:p w14:paraId="32286FE2" w14:textId="42E9A982" w:rsidR="00EC11E1" w:rsidRDefault="00EC11E1" w:rsidP="00EC11E1">
      <w:pPr>
        <w:pStyle w:val="BodyText"/>
        <w:rPr>
          <w:lang w:val="pt-BR"/>
        </w:rPr>
      </w:pPr>
      <w:r>
        <w:rPr>
          <w:lang w:val="pt-BR"/>
        </w:rPr>
        <w:t>Màn hình Web dự kiến:</w:t>
      </w:r>
    </w:p>
    <w:p w14:paraId="1918ABE8" w14:textId="5DB1EF9C" w:rsidR="00A03B3F" w:rsidRDefault="00A03B3F" w:rsidP="00EC11E1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0E420CD7" wp14:editId="1F814990">
            <wp:extent cx="6120130" cy="3855085"/>
            <wp:effectExtent l="0" t="0" r="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90FCF" w14:textId="3D4C4490" w:rsidR="00EC11E1" w:rsidRP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 xml:space="preserve">+ Chọn chỉ thị xuất hàng bất kì. </w:t>
      </w:r>
      <w:r w:rsidRPr="006F1B04">
        <w:rPr>
          <w:lang w:val="pt-BR"/>
        </w:rPr>
        <w:t xml:space="preserve">Ấn button Chi tiết </w:t>
      </w:r>
      <w:r>
        <w:rPr>
          <w:noProof/>
        </w:rPr>
        <w:drawing>
          <wp:inline distT="0" distB="0" distL="0" distR="0" wp14:anchorId="1D85428B" wp14:editId="1C567ED4">
            <wp:extent cx="219075" cy="235302"/>
            <wp:effectExtent l="0" t="0" r="0" b="0"/>
            <wp:docPr id="90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chỉ thị xuất hàng đấy</w:t>
      </w:r>
    </w:p>
    <w:p w14:paraId="77C068D0" w14:textId="41D1D2C6" w:rsidR="00EC11E1" w:rsidRDefault="00EC11E1" w:rsidP="00EC11E1">
      <w:pPr>
        <w:pStyle w:val="BodyText"/>
        <w:rPr>
          <w:lang w:val="pt-BR"/>
        </w:rPr>
      </w:pPr>
      <w:r>
        <w:rPr>
          <w:lang w:val="pt-BR"/>
        </w:rPr>
        <w:t xml:space="preserve">+ Chọn </w:t>
      </w:r>
      <w:r w:rsidR="00574F14">
        <w:rPr>
          <w:lang w:val="pt-BR"/>
        </w:rPr>
        <w:t>chỉ thị xuất hàng</w:t>
      </w:r>
      <w:r>
        <w:rPr>
          <w:lang w:val="pt-BR"/>
        </w:rPr>
        <w:t xml:space="preserve">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6D5DE8C9" wp14:editId="46B8468E">
            <wp:extent cx="219048" cy="285714"/>
            <wp:effectExtent l="0" t="0" r="0" b="635"/>
            <wp:docPr id="85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xuất kho thực tế của chỉ thị xuất nào</w:t>
      </w:r>
    </w:p>
    <w:p w14:paraId="2B81F3FE" w14:textId="77E74930" w:rsidR="00EC11E1" w:rsidRDefault="00A03B3F" w:rsidP="00EC11E1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7EEFAEC5" wp14:editId="25070245">
            <wp:extent cx="6120130" cy="3133090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A17A3" w14:textId="02D553C4" w:rsidR="00EC11E1" w:rsidRDefault="00EC11E1" w:rsidP="00EC11E1">
      <w:pPr>
        <w:pStyle w:val="BodyText"/>
        <w:rPr>
          <w:lang w:val="pt-BR"/>
        </w:rPr>
      </w:pPr>
      <w:r w:rsidRPr="00C377FD">
        <w:rPr>
          <w:b/>
          <w:bCs/>
          <w:lang w:val="pt-BR"/>
        </w:rPr>
        <w:lastRenderedPageBreak/>
        <w:t>Bước 6:</w:t>
      </w:r>
      <w:r>
        <w:rPr>
          <w:lang w:val="pt-BR"/>
        </w:rPr>
        <w:t xml:space="preserve">  Chọn </w:t>
      </w:r>
      <w:r w:rsidR="00574F14">
        <w:rPr>
          <w:lang w:val="pt-BR"/>
        </w:rPr>
        <w:t>chỉ thị xuất</w:t>
      </w:r>
      <w:r>
        <w:rPr>
          <w:lang w:val="pt-BR"/>
        </w:rPr>
        <w:t xml:space="preserve"> bất kì. </w:t>
      </w:r>
      <w:r w:rsidRPr="006F1B04">
        <w:rPr>
          <w:lang w:val="pt-BR"/>
        </w:rPr>
        <w:t xml:space="preserve">Ấn button </w:t>
      </w:r>
      <w:r>
        <w:rPr>
          <w:lang w:val="pt-BR"/>
        </w:rPr>
        <w:t>Xuất file</w:t>
      </w:r>
      <w:r w:rsidRPr="006F1B04">
        <w:rPr>
          <w:lang w:val="pt-BR"/>
        </w:rPr>
        <w:t xml:space="preserve"> </w:t>
      </w:r>
      <w:r>
        <w:rPr>
          <w:noProof/>
        </w:rPr>
        <w:drawing>
          <wp:inline distT="0" distB="0" distL="0" distR="0" wp14:anchorId="58B49932" wp14:editId="2366068E">
            <wp:extent cx="238125" cy="238125"/>
            <wp:effectExtent l="0" t="0" r="9525" b="9525"/>
            <wp:docPr id="89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>, để thực hiện xuất file excel dữ liệu xuất kho thực tế</w:t>
      </w:r>
    </w:p>
    <w:p w14:paraId="5C92FD60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Dữ liệu file Export dữ liệu xuất kho thực tế bao gồm các thông tin sau:</w:t>
      </w:r>
    </w:p>
    <w:p w14:paraId="0E0F3873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 xml:space="preserve">- Số chỉ thị </w:t>
      </w:r>
    </w:p>
    <w:p w14:paraId="78F54ED1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Ngày chỉ thị</w:t>
      </w:r>
    </w:p>
    <w:p w14:paraId="75DDAD38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544B42F1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6653EC4B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3C9CE3CB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69DBC7D2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2F8DC4C4" w14:textId="3F074E5C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1655F884" w14:textId="51989692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Mf Date</w:t>
      </w:r>
    </w:p>
    <w:p w14:paraId="6CC2683F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Exp Date</w:t>
      </w:r>
    </w:p>
    <w:p w14:paraId="792618F1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4597D0A8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4CFB37A8" w14:textId="19374CA0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Mã kho</w:t>
      </w:r>
    </w:p>
    <w:p w14:paraId="6DE9A32D" w14:textId="77777777" w:rsidR="00EC11E1" w:rsidRPr="001965F8" w:rsidRDefault="00EC11E1" w:rsidP="00EC11E1">
      <w:pPr>
        <w:pStyle w:val="BodyText"/>
        <w:rPr>
          <w:lang w:val="pt-BR"/>
        </w:rPr>
      </w:pPr>
      <w:r>
        <w:rPr>
          <w:lang w:val="pt-BR"/>
        </w:rPr>
        <w:t xml:space="preserve">Ngoài ra, Hoặc có thể xem lịch sử các các giao dịch thao tác kho qua phần Thao tác kho </w:t>
      </w:r>
    </w:p>
    <w:p w14:paraId="428A0C98" w14:textId="7A16CA0A" w:rsidR="00292F4E" w:rsidRDefault="007210D5" w:rsidP="00292F4E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5751CB5B" wp14:editId="02C46E9F">
            <wp:extent cx="6120130" cy="3963670"/>
            <wp:effectExtent l="0" t="0" r="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6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292F4E" w14:paraId="32D3E9B5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20E11" w14:textId="77777777" w:rsidR="00292F4E" w:rsidRDefault="00292F4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27CC3" w14:textId="77777777" w:rsidR="00292F4E" w:rsidRDefault="00292F4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935D5" w14:textId="77777777" w:rsidR="00292F4E" w:rsidRDefault="00292F4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302EB" w14:textId="77777777" w:rsidR="00292F4E" w:rsidRDefault="00292F4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292F4E" w14:paraId="7134CBA7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93CF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81184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4B9F6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ác giao dịch xuất kho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EF75E" w14:textId="77777777" w:rsidR="00292F4E" w:rsidRDefault="00292F4E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292F4E" w14:paraId="25C2E7C0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5C546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CECA" w14:textId="77777777" w:rsidR="00292F4E" w:rsidRDefault="00292F4E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31CB6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13961" w14:textId="77777777" w:rsidR="00292F4E" w:rsidRDefault="00292F4E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92F4E" w14:paraId="6DD06BE4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23E51" w14:textId="594289CE" w:rsidR="00292F4E" w:rsidRDefault="00EC11E1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D776E" w14:textId="7FDD4EB0" w:rsidR="00292F4E" w:rsidRDefault="00292F4E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  <w:r w:rsidR="00574F14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DCF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xuất kho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0768A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18017B79" w14:textId="6BA12A4C" w:rsidR="00292F4E" w:rsidRPr="00A41326" w:rsidRDefault="00292F4E" w:rsidP="00292F4E">
      <w:pPr>
        <w:pStyle w:val="Heading3"/>
        <w:rPr>
          <w:lang w:val="pt-BR"/>
        </w:rPr>
      </w:pPr>
      <w:bookmarkStart w:id="32" w:name="_Toc90067531"/>
      <w:r>
        <w:rPr>
          <w:lang w:val="pt-BR"/>
        </w:rPr>
        <w:t xml:space="preserve">Xuất kho </w:t>
      </w:r>
      <w:r w:rsidR="007210D5">
        <w:rPr>
          <w:lang w:val="pt-BR"/>
        </w:rPr>
        <w:t>thành phẩm</w:t>
      </w:r>
      <w:bookmarkEnd w:id="32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292F4E" w:rsidRPr="00BE7609" w14:paraId="098E06A8" w14:textId="77777777" w:rsidTr="00542592">
        <w:trPr>
          <w:jc w:val="center"/>
        </w:trPr>
        <w:tc>
          <w:tcPr>
            <w:tcW w:w="9350" w:type="dxa"/>
            <w:vAlign w:val="center"/>
          </w:tcPr>
          <w:p w14:paraId="0BEA876F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F5A62D3" w14:textId="13E84EAE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gười dùng thực hiện chức năng Xuất kho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ành phẩm</w:t>
            </w:r>
          </w:p>
        </w:tc>
      </w:tr>
      <w:tr w:rsidR="00292F4E" w:rsidRPr="00BE7609" w14:paraId="5E3D2D69" w14:textId="77777777" w:rsidTr="00542592">
        <w:trPr>
          <w:jc w:val="center"/>
        </w:trPr>
        <w:tc>
          <w:tcPr>
            <w:tcW w:w="9350" w:type="dxa"/>
            <w:vAlign w:val="center"/>
          </w:tcPr>
          <w:p w14:paraId="28A211E1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C94BD14" w14:textId="474BBC8E" w:rsidR="00292F4E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ùng thành phẩm hóa chất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ều được dán nhãn QR tương ứng</w:t>
            </w:r>
          </w:p>
          <w:p w14:paraId="21268807" w14:textId="01331007" w:rsidR="00292F4E" w:rsidRPr="00EC4674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Thông tin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ơn đặt hà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ược lấy về từ hệ thống AMIS</w:t>
            </w:r>
          </w:p>
        </w:tc>
      </w:tr>
      <w:tr w:rsidR="00292F4E" w:rsidRPr="00542592" w14:paraId="03BB704C" w14:textId="77777777" w:rsidTr="00542592">
        <w:trPr>
          <w:jc w:val="center"/>
        </w:trPr>
        <w:tc>
          <w:tcPr>
            <w:tcW w:w="9350" w:type="dxa"/>
            <w:vAlign w:val="center"/>
          </w:tcPr>
          <w:p w14:paraId="6C04102D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72ED71ED" w14:textId="34FEB573" w:rsidR="00292F4E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ơn đặt hà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(Item, số Serial). </w:t>
            </w:r>
          </w:p>
          <w:p w14:paraId="1A387A60" w14:textId="01233D12" w:rsidR="00292F4E" w:rsidRPr="00EC4674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được </w:t>
            </w:r>
            <w:r w:rsidR="00A832AA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xuất ra file Excel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</w:t>
            </w:r>
          </w:p>
        </w:tc>
      </w:tr>
      <w:tr w:rsidR="00292F4E" w:rsidRPr="00BE7609" w14:paraId="34015C69" w14:textId="77777777" w:rsidTr="00542592">
        <w:trPr>
          <w:jc w:val="center"/>
        </w:trPr>
        <w:tc>
          <w:tcPr>
            <w:tcW w:w="9350" w:type="dxa"/>
            <w:vAlign w:val="center"/>
          </w:tcPr>
          <w:p w14:paraId="48CFC8A9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651C5F2" w14:textId="643420AA" w:rsidR="00292F4E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lastRenderedPageBreak/>
              <w:t xml:space="preserve">Scan xuất kho theo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ơn đặt hà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(Item, số Serial). Đối chiếu Item và số lượng với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ơn đơn đặt hàng</w:t>
            </w:r>
          </w:p>
          <w:p w14:paraId="6A23CAD9" w14:textId="77777777" w:rsidR="00292F4E" w:rsidRPr="00EC4674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7A29E349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1A5761" w:rsidRPr="00BE7609" w14:paraId="682B6CA7" w14:textId="77777777" w:rsidTr="00542592">
        <w:trPr>
          <w:jc w:val="center"/>
        </w:trPr>
        <w:tc>
          <w:tcPr>
            <w:tcW w:w="9350" w:type="dxa"/>
            <w:vAlign w:val="center"/>
          </w:tcPr>
          <w:p w14:paraId="64F42233" w14:textId="77777777" w:rsidR="001A5761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04D0EF13" w14:textId="77777777" w:rsidR="001A5761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71F53CD3" w14:textId="5E7058A2" w:rsidR="001A5761" w:rsidRPr="00EC4674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5EB56042" w14:textId="4DAE2041" w:rsidR="004E35A3" w:rsidRDefault="004E35A3" w:rsidP="00292F4E">
      <w:pPr>
        <w:pStyle w:val="BodyText"/>
        <w:rPr>
          <w:lang w:val="pt-BR"/>
        </w:rPr>
      </w:pPr>
      <w:r>
        <w:rPr>
          <w:lang w:val="pt-BR"/>
        </w:rPr>
        <w:t xml:space="preserve">Quy trình thao tác: </w:t>
      </w:r>
    </w:p>
    <w:p w14:paraId="2C184A1C" w14:textId="3E0F2C31" w:rsidR="004E35A3" w:rsidRPr="004E35A3" w:rsidRDefault="004E35A3" w:rsidP="00292F4E">
      <w:pPr>
        <w:pStyle w:val="BodyText"/>
        <w:rPr>
          <w:lang w:val="pt-BR"/>
        </w:rPr>
      </w:pPr>
      <w:r>
        <w:object w:dxaOrig="15525" w:dyaOrig="5805" w14:anchorId="6906B7F1">
          <v:shape id="_x0000_i1040" type="#_x0000_t75" style="width:481.5pt;height:180pt" o:ole="">
            <v:imagedata r:id="rId81" o:title=""/>
          </v:shape>
          <o:OLEObject Type="Embed" ProgID="Visio.Drawing.15" ShapeID="_x0000_i1040" DrawAspect="Content" ObjectID="_1700680365" r:id="rId82"/>
        </w:object>
      </w:r>
    </w:p>
    <w:p w14:paraId="2AB47B99" w14:textId="338E0E16" w:rsidR="00292F4E" w:rsidRDefault="00292F4E" w:rsidP="00292F4E">
      <w:pPr>
        <w:pStyle w:val="BodyText"/>
        <w:rPr>
          <w:lang w:val="pt-BR"/>
        </w:rPr>
      </w:pPr>
      <w:r w:rsidRPr="00D578A6">
        <w:rPr>
          <w:b/>
          <w:bCs/>
          <w:lang w:val="pt-BR"/>
        </w:rPr>
        <w:t xml:space="preserve">Bước </w:t>
      </w:r>
      <w:r w:rsidR="004E35A3">
        <w:rPr>
          <w:b/>
          <w:bCs/>
          <w:lang w:val="pt-BR"/>
        </w:rPr>
        <w:t>1</w:t>
      </w:r>
      <w:r w:rsidRPr="00D578A6">
        <w:rPr>
          <w:b/>
          <w:bCs/>
          <w:lang w:val="pt-BR"/>
        </w:rPr>
        <w:t>:</w:t>
      </w:r>
      <w:r>
        <w:rPr>
          <w:lang w:val="pt-BR"/>
        </w:rPr>
        <w:t xml:space="preserve"> Máy HT, sau khi đăng nhập thành công vào màn hình Menu</w:t>
      </w:r>
    </w:p>
    <w:p w14:paraId="68F66303" w14:textId="277F6D78" w:rsidR="00292F4E" w:rsidRDefault="00292F4E" w:rsidP="00292F4E">
      <w:pPr>
        <w:pStyle w:val="BodyText"/>
        <w:rPr>
          <w:lang w:val="pt-BR"/>
        </w:rPr>
      </w:pPr>
      <w:r>
        <w:rPr>
          <w:lang w:val="pt-BR"/>
        </w:rPr>
        <w:t xml:space="preserve">Chọn Thao tác 3. Xuất kho </w:t>
      </w:r>
      <w:r w:rsidRPr="00A41326">
        <w:rPr>
          <w:lang w:val="pt-BR"/>
        </w:rPr>
        <w:sym w:font="Wingdings" w:char="F0E0"/>
      </w:r>
      <w:r>
        <w:rPr>
          <w:lang w:val="pt-BR"/>
        </w:rPr>
        <w:t xml:space="preserve"> Chọn </w:t>
      </w:r>
      <w:r w:rsidR="007210D5">
        <w:rPr>
          <w:lang w:val="pt-BR"/>
        </w:rPr>
        <w:t>3</w:t>
      </w:r>
      <w:r>
        <w:rPr>
          <w:lang w:val="pt-BR"/>
        </w:rPr>
        <w:t xml:space="preserve">.Xuất kho </w:t>
      </w:r>
      <w:r w:rsidR="007210D5">
        <w:rPr>
          <w:lang w:val="pt-BR"/>
        </w:rPr>
        <w:t>thành phẩm</w:t>
      </w:r>
    </w:p>
    <w:p w14:paraId="4F416067" w14:textId="77777777" w:rsidR="00292F4E" w:rsidRPr="0038061C" w:rsidRDefault="00292F4E" w:rsidP="00292F4E">
      <w:pPr>
        <w:pStyle w:val="BodyText"/>
        <w:rPr>
          <w:noProof/>
          <w:lang w:val="pt-BR"/>
        </w:rPr>
      </w:pPr>
      <w:r>
        <w:rPr>
          <w:noProof/>
        </w:rPr>
        <w:drawing>
          <wp:inline distT="0" distB="0" distL="0" distR="0" wp14:anchorId="72D3131C" wp14:editId="26911E8C">
            <wp:extent cx="2558374" cy="2514641"/>
            <wp:effectExtent l="0" t="0" r="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6872" cy="25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pt-BR"/>
        </w:rPr>
        <w:t xml:space="preserve">      </w:t>
      </w:r>
      <w:r>
        <w:rPr>
          <w:noProof/>
        </w:rPr>
        <w:drawing>
          <wp:inline distT="0" distB="0" distL="0" distR="0" wp14:anchorId="284DA0A0" wp14:editId="4517E3B4">
            <wp:extent cx="2704289" cy="2488563"/>
            <wp:effectExtent l="0" t="0" r="1270" b="762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711703" cy="24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8061C">
        <w:rPr>
          <w:noProof/>
          <w:lang w:val="pt-BR"/>
        </w:rPr>
        <w:t xml:space="preserve"> </w:t>
      </w:r>
    </w:p>
    <w:p w14:paraId="3E273102" w14:textId="207CD44C" w:rsidR="004E35A3" w:rsidRDefault="00292F4E" w:rsidP="00292F4E">
      <w:pPr>
        <w:pStyle w:val="BodyText"/>
        <w:rPr>
          <w:noProof/>
          <w:lang w:val="pt-BR"/>
        </w:rPr>
      </w:pPr>
      <w:r w:rsidRPr="00D578A6">
        <w:rPr>
          <w:b/>
          <w:bCs/>
          <w:noProof/>
          <w:lang w:val="pt-BR"/>
        </w:rPr>
        <w:t xml:space="preserve">Bước </w:t>
      </w:r>
      <w:r w:rsidR="004E35A3">
        <w:rPr>
          <w:b/>
          <w:bCs/>
          <w:noProof/>
          <w:lang w:val="pt-BR"/>
        </w:rPr>
        <w:t>2</w:t>
      </w:r>
      <w:r w:rsidRPr="00D578A6">
        <w:rPr>
          <w:b/>
          <w:bCs/>
          <w:noProof/>
          <w:lang w:val="pt-BR"/>
        </w:rPr>
        <w:t>:</w:t>
      </w:r>
      <w:r w:rsidRPr="0038061C">
        <w:rPr>
          <w:noProof/>
          <w:lang w:val="pt-BR"/>
        </w:rPr>
        <w:t xml:space="preserve"> </w:t>
      </w:r>
      <w:r>
        <w:rPr>
          <w:noProof/>
          <w:lang w:val="pt-BR"/>
        </w:rPr>
        <w:t xml:space="preserve">Máy HT: </w:t>
      </w:r>
      <w:r w:rsidRPr="0038061C">
        <w:rPr>
          <w:noProof/>
          <w:lang w:val="pt-BR"/>
        </w:rPr>
        <w:t xml:space="preserve">Chọn thông tin đơn </w:t>
      </w:r>
      <w:r w:rsidR="00574F14">
        <w:rPr>
          <w:noProof/>
          <w:lang w:val="pt-BR"/>
        </w:rPr>
        <w:t>đặt</w:t>
      </w:r>
      <w:r w:rsidRPr="0038061C">
        <w:rPr>
          <w:noProof/>
          <w:lang w:val="pt-BR"/>
        </w:rPr>
        <w:t xml:space="preserve"> hàng. </w:t>
      </w:r>
    </w:p>
    <w:p w14:paraId="4F279410" w14:textId="3C67FEEE" w:rsidR="004E35A3" w:rsidRDefault="004E35A3" w:rsidP="004E35A3">
      <w:pPr>
        <w:pStyle w:val="BodyText"/>
        <w:jc w:val="center"/>
        <w:rPr>
          <w:noProof/>
          <w:lang w:val="pt-BR"/>
        </w:rPr>
      </w:pPr>
      <w:r>
        <w:rPr>
          <w:noProof/>
        </w:rPr>
        <w:lastRenderedPageBreak/>
        <w:drawing>
          <wp:inline distT="0" distB="0" distL="0" distR="0" wp14:anchorId="7CABD77C" wp14:editId="6776A6E2">
            <wp:extent cx="3971925" cy="3076575"/>
            <wp:effectExtent l="0" t="0" r="9525" b="9525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407EB" w14:textId="77777777" w:rsidR="004E35A3" w:rsidRDefault="004E35A3" w:rsidP="00292F4E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1 </w:t>
      </w:r>
      <w:r w:rsidR="00292F4E" w:rsidRPr="0038061C">
        <w:rPr>
          <w:noProof/>
          <w:lang w:val="pt-BR"/>
        </w:rPr>
        <w:t>Chọn Từ ngày… Đến ngày</w:t>
      </w:r>
      <w:r w:rsidR="00292F4E">
        <w:rPr>
          <w:noProof/>
          <w:lang w:val="pt-BR"/>
        </w:rPr>
        <w:t>...(lọc ra dữ liệu)</w:t>
      </w:r>
      <w:r w:rsidR="00292F4E" w:rsidRPr="0038061C">
        <w:rPr>
          <w:noProof/>
          <w:lang w:val="pt-BR"/>
        </w:rPr>
        <w:t xml:space="preserve">. </w:t>
      </w:r>
    </w:p>
    <w:p w14:paraId="04A23801" w14:textId="77777777" w:rsidR="004E35A3" w:rsidRDefault="004E35A3" w:rsidP="00292F4E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2 </w:t>
      </w:r>
      <w:r w:rsidR="00292F4E">
        <w:rPr>
          <w:noProof/>
          <w:lang w:val="pt-BR"/>
        </w:rPr>
        <w:t>Sau đó n</w:t>
      </w:r>
      <w:r w:rsidR="00292F4E" w:rsidRPr="0038061C">
        <w:rPr>
          <w:noProof/>
          <w:lang w:val="pt-BR"/>
        </w:rPr>
        <w:t xml:space="preserve">hấn </w:t>
      </w:r>
      <w:r w:rsidR="007210D5">
        <w:rPr>
          <w:noProof/>
          <w:lang w:val="pt-BR"/>
        </w:rPr>
        <w:t>đơn đặt hàng</w:t>
      </w:r>
      <w:r w:rsidR="00292F4E">
        <w:rPr>
          <w:noProof/>
          <w:lang w:val="pt-BR"/>
        </w:rPr>
        <w:t xml:space="preserve">, sẽ hiện ra </w:t>
      </w:r>
      <w:r w:rsidR="007210D5">
        <w:rPr>
          <w:noProof/>
          <w:lang w:val="pt-BR"/>
        </w:rPr>
        <w:t xml:space="preserve">các đơn hàng </w:t>
      </w:r>
      <w:r w:rsidR="00292F4E">
        <w:rPr>
          <w:noProof/>
          <w:lang w:val="pt-BR"/>
        </w:rPr>
        <w:t xml:space="preserve">trong khoảng thời gian vừa chọn. </w:t>
      </w:r>
      <w:r>
        <w:rPr>
          <w:noProof/>
          <w:lang w:val="pt-BR"/>
        </w:rPr>
        <w:t xml:space="preserve">2.3 </w:t>
      </w:r>
      <w:r w:rsidR="00292F4E">
        <w:rPr>
          <w:noProof/>
          <w:lang w:val="pt-BR"/>
        </w:rPr>
        <w:t xml:space="preserve">Chọn </w:t>
      </w:r>
      <w:r w:rsidR="007210D5">
        <w:rPr>
          <w:noProof/>
          <w:lang w:val="pt-BR"/>
        </w:rPr>
        <w:t>đơn đặt hàng</w:t>
      </w:r>
      <w:r w:rsidR="00292F4E">
        <w:rPr>
          <w:noProof/>
          <w:lang w:val="pt-BR"/>
        </w:rPr>
        <w:t xml:space="preserve"> cần xuất kho </w:t>
      </w:r>
    </w:p>
    <w:p w14:paraId="69F68C4C" w14:textId="1DEB7365" w:rsidR="00292F4E" w:rsidRDefault="004E35A3" w:rsidP="00576F2F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4 </w:t>
      </w:r>
      <w:r w:rsidR="00292F4E">
        <w:rPr>
          <w:noProof/>
          <w:lang w:val="pt-BR"/>
        </w:rPr>
        <w:t>Ấn Tiếp</w:t>
      </w:r>
    </w:p>
    <w:p w14:paraId="32713639" w14:textId="6A0E5271" w:rsidR="00292F4E" w:rsidRDefault="00292F4E" w:rsidP="00292F4E">
      <w:pPr>
        <w:pStyle w:val="BodyText"/>
        <w:rPr>
          <w:b/>
          <w:bCs/>
          <w:lang w:val="pt-BR"/>
        </w:rPr>
      </w:pPr>
      <w:r>
        <w:rPr>
          <w:lang w:val="pt-BR"/>
        </w:rPr>
        <w:t xml:space="preserve">       </w:t>
      </w:r>
      <w:r w:rsidRPr="005D4A73">
        <w:rPr>
          <w:b/>
          <w:bCs/>
          <w:lang w:val="pt-BR"/>
        </w:rPr>
        <w:t xml:space="preserve">Bước </w:t>
      </w:r>
      <w:r w:rsidR="00576F2F">
        <w:rPr>
          <w:b/>
          <w:bCs/>
          <w:lang w:val="pt-BR"/>
        </w:rPr>
        <w:t>3</w:t>
      </w:r>
      <w:r w:rsidRPr="005D4A73">
        <w:rPr>
          <w:b/>
          <w:bCs/>
          <w:lang w:val="pt-BR"/>
        </w:rPr>
        <w:t>:</w:t>
      </w:r>
      <w:r>
        <w:rPr>
          <w:b/>
          <w:bCs/>
          <w:lang w:val="pt-BR"/>
        </w:rPr>
        <w:t xml:space="preserve"> </w:t>
      </w:r>
      <w:r>
        <w:rPr>
          <w:lang w:val="pt-BR"/>
        </w:rPr>
        <w:t xml:space="preserve">Máy HT. Hiển thị màn hình danh sách các item </w:t>
      </w:r>
      <w:r w:rsidR="00576F2F">
        <w:rPr>
          <w:lang w:val="pt-BR"/>
        </w:rPr>
        <w:t>trong đơn</w:t>
      </w:r>
      <w:r w:rsidR="00574F14">
        <w:rPr>
          <w:lang w:val="pt-BR"/>
        </w:rPr>
        <w:t xml:space="preserve"> đặt</w:t>
      </w:r>
      <w:r w:rsidR="00576F2F">
        <w:rPr>
          <w:lang w:val="pt-BR"/>
        </w:rPr>
        <w:t xml:space="preserve"> hàng</w:t>
      </w:r>
      <w:r>
        <w:rPr>
          <w:lang w:val="pt-BR"/>
        </w:rPr>
        <w:t xml:space="preserve"> và các thông tin tương ứn</w:t>
      </w:r>
      <w:r>
        <w:rPr>
          <w:b/>
          <w:bCs/>
          <w:lang w:val="pt-BR"/>
        </w:rPr>
        <w:t>g</w:t>
      </w:r>
    </w:p>
    <w:p w14:paraId="3C39F0CA" w14:textId="77777777" w:rsidR="00292F4E" w:rsidRPr="005D4A73" w:rsidRDefault="00292F4E" w:rsidP="00292F4E">
      <w:pPr>
        <w:pStyle w:val="BodyText"/>
        <w:rPr>
          <w:b/>
          <w:bCs/>
          <w:lang w:val="pt-BR"/>
        </w:rPr>
      </w:pPr>
      <w:r>
        <w:rPr>
          <w:lang w:val="pt-BR"/>
        </w:rPr>
        <w:t>Thực hiện scan. Trong quá trình scan nếu scan hợp lệ thì thông số tự động update trên màn hình HT</w:t>
      </w:r>
      <w:r w:rsidRPr="005D4A73">
        <w:rPr>
          <w:b/>
          <w:bCs/>
          <w:lang w:val="pt-BR"/>
        </w:rPr>
        <w:t xml:space="preserve">       </w:t>
      </w:r>
    </w:p>
    <w:p w14:paraId="15D7452F" w14:textId="5FC36C88" w:rsidR="00292F4E" w:rsidRDefault="007210D5" w:rsidP="00292F4E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67277718" wp14:editId="7010BDD1">
            <wp:extent cx="3190875" cy="3143250"/>
            <wp:effectExtent l="0" t="0" r="9525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5E0B4" w14:textId="77777777" w:rsidR="00292F4E" w:rsidRDefault="00292F4E" w:rsidP="00292F4E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5: </w:t>
      </w:r>
      <w:r w:rsidRPr="005D4A73">
        <w:rPr>
          <w:lang w:val="pt-BR"/>
        </w:rPr>
        <w:t>Nhấn Lưu để k</w:t>
      </w:r>
      <w:r>
        <w:rPr>
          <w:lang w:val="pt-BR"/>
        </w:rPr>
        <w:t>ết thúc quá trình Scan</w:t>
      </w:r>
    </w:p>
    <w:p w14:paraId="710A6847" w14:textId="1D22CEF8" w:rsidR="00292F4E" w:rsidRDefault="00292F4E" w:rsidP="00292F4E">
      <w:pPr>
        <w:pStyle w:val="BodyText"/>
        <w:rPr>
          <w:lang w:val="pt-BR"/>
        </w:rPr>
      </w:pPr>
      <w:r>
        <w:rPr>
          <w:lang w:val="pt-BR"/>
        </w:rPr>
        <w:t xml:space="preserve">Nếu scan thành công sẽ hiển thị thông báo: “Xuất kho </w:t>
      </w:r>
      <w:r w:rsidR="007210D5">
        <w:rPr>
          <w:lang w:val="pt-BR"/>
        </w:rPr>
        <w:t xml:space="preserve">thành phẩm </w:t>
      </w:r>
      <w:r>
        <w:rPr>
          <w:lang w:val="pt-BR"/>
        </w:rPr>
        <w:t>thành công”</w:t>
      </w:r>
    </w:p>
    <w:p w14:paraId="374F549E" w14:textId="77777777" w:rsidR="00292F4E" w:rsidRDefault="00292F4E" w:rsidP="00292F4E">
      <w:pPr>
        <w:pStyle w:val="BodyText"/>
        <w:rPr>
          <w:lang w:val="pt-BR"/>
        </w:rPr>
      </w:pPr>
      <w:r>
        <w:rPr>
          <w:lang w:val="pt-BR"/>
        </w:rPr>
        <w:t>Có lỗi trong quá trình lưu dữ liệu, hệ thống hiện thông báo : “Xuất kho thất bại”</w:t>
      </w:r>
    </w:p>
    <w:p w14:paraId="595157A0" w14:textId="0FF8D9C5" w:rsidR="00576F2F" w:rsidRDefault="00576F2F" w:rsidP="00576F2F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>
        <w:rPr>
          <w:b/>
          <w:bCs/>
          <w:lang w:val="pt-BR"/>
        </w:rPr>
        <w:t>5</w:t>
      </w:r>
      <w:r w:rsidRPr="005D4A73">
        <w:rPr>
          <w:b/>
          <w:bCs/>
          <w:lang w:val="pt-BR"/>
        </w:rPr>
        <w:t xml:space="preserve">: </w:t>
      </w:r>
      <w:r>
        <w:rPr>
          <w:lang w:val="pt-BR"/>
        </w:rPr>
        <w:t xml:space="preserve">Trên Web, sau khi </w:t>
      </w:r>
      <w:r w:rsidR="00574F14">
        <w:rPr>
          <w:lang w:val="pt-BR"/>
        </w:rPr>
        <w:t>xuất</w:t>
      </w:r>
      <w:r>
        <w:rPr>
          <w:lang w:val="pt-BR"/>
        </w:rPr>
        <w:t xml:space="preserve"> kho thành công, dữ liệu vừa scan sẽ được hiển thị trên Web cho từng </w:t>
      </w:r>
      <w:r w:rsidR="002A4C9B">
        <w:rPr>
          <w:lang w:val="pt-BR"/>
        </w:rPr>
        <w:t>đơn đặt hàng.</w:t>
      </w:r>
    </w:p>
    <w:p w14:paraId="5E8F00F3" w14:textId="1C9DCC07" w:rsidR="002A4C9B" w:rsidRDefault="00A03B3F" w:rsidP="00576F2F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6CA8F3B2" wp14:editId="136EAD66">
            <wp:extent cx="6120130" cy="3769360"/>
            <wp:effectExtent l="0" t="0" r="0" b="254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6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8578F" w14:textId="22493552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lastRenderedPageBreak/>
        <w:t xml:space="preserve">+ Chọn đơn đặt hàng bất kì. </w:t>
      </w:r>
      <w:r w:rsidRPr="006F1B04">
        <w:rPr>
          <w:lang w:val="pt-BR"/>
        </w:rPr>
        <w:t xml:space="preserve">Ấn button Chi tiết </w:t>
      </w:r>
      <w:r>
        <w:rPr>
          <w:noProof/>
        </w:rPr>
        <w:drawing>
          <wp:inline distT="0" distB="0" distL="0" distR="0" wp14:anchorId="77579797" wp14:editId="765F7C0E">
            <wp:extent cx="219075" cy="235302"/>
            <wp:effectExtent l="0" t="0" r="0" b="0"/>
            <wp:docPr id="100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đơn đặt hàng đấy</w:t>
      </w:r>
    </w:p>
    <w:p w14:paraId="209B7663" w14:textId="788E57B9" w:rsidR="00576F2F" w:rsidRDefault="00576F2F" w:rsidP="009A12A9">
      <w:pPr>
        <w:pStyle w:val="BodyText"/>
        <w:rPr>
          <w:lang w:val="pt-BR"/>
        </w:rPr>
      </w:pPr>
      <w:r>
        <w:rPr>
          <w:lang w:val="pt-BR"/>
        </w:rPr>
        <w:t xml:space="preserve">+ Chọn </w:t>
      </w:r>
      <w:r w:rsidR="00574F14">
        <w:rPr>
          <w:lang w:val="pt-BR"/>
        </w:rPr>
        <w:t>đơn đặt hàng</w:t>
      </w:r>
      <w:r>
        <w:rPr>
          <w:lang w:val="pt-BR"/>
        </w:rPr>
        <w:t xml:space="preserve">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76705EEE" wp14:editId="4FF6BF47">
            <wp:extent cx="219048" cy="285714"/>
            <wp:effectExtent l="0" t="0" r="0" b="635"/>
            <wp:docPr id="101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 xml:space="preserve">ết xuất kho thực tế của </w:t>
      </w:r>
      <w:r w:rsidR="00574F14">
        <w:rPr>
          <w:lang w:val="pt-BR"/>
        </w:rPr>
        <w:t>đơn đặt hàng</w:t>
      </w:r>
    </w:p>
    <w:p w14:paraId="684EC453" w14:textId="10FE4519" w:rsidR="009A12A9" w:rsidRDefault="00A03B3F" w:rsidP="009A12A9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05AD7D6B" wp14:editId="09538B3F">
            <wp:extent cx="6120130" cy="3133090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9759B" w14:textId="7983531D" w:rsidR="00576F2F" w:rsidRDefault="00576F2F" w:rsidP="00576F2F">
      <w:pPr>
        <w:pStyle w:val="BodyText"/>
        <w:rPr>
          <w:lang w:val="pt-BR"/>
        </w:rPr>
      </w:pPr>
      <w:r w:rsidRPr="00C377FD">
        <w:rPr>
          <w:b/>
          <w:bCs/>
          <w:lang w:val="pt-BR"/>
        </w:rPr>
        <w:t>Bước 6:</w:t>
      </w:r>
      <w:r>
        <w:rPr>
          <w:lang w:val="pt-BR"/>
        </w:rPr>
        <w:t xml:space="preserve">  Chọn </w:t>
      </w:r>
      <w:r w:rsidR="00574F14">
        <w:rPr>
          <w:lang w:val="pt-BR"/>
        </w:rPr>
        <w:t xml:space="preserve">đơn đặt hàng </w:t>
      </w:r>
      <w:r>
        <w:rPr>
          <w:lang w:val="pt-BR"/>
        </w:rPr>
        <w:t xml:space="preserve">bất kì. </w:t>
      </w:r>
      <w:r w:rsidRPr="006F1B04">
        <w:rPr>
          <w:lang w:val="pt-BR"/>
        </w:rPr>
        <w:t xml:space="preserve">Ấn button </w:t>
      </w:r>
      <w:r>
        <w:rPr>
          <w:lang w:val="pt-BR"/>
        </w:rPr>
        <w:t>Xuất file</w:t>
      </w:r>
      <w:r w:rsidRPr="006F1B04">
        <w:rPr>
          <w:lang w:val="pt-BR"/>
        </w:rPr>
        <w:t xml:space="preserve"> </w:t>
      </w:r>
      <w:r>
        <w:rPr>
          <w:noProof/>
        </w:rPr>
        <w:drawing>
          <wp:inline distT="0" distB="0" distL="0" distR="0" wp14:anchorId="4814F982" wp14:editId="67B4CD96">
            <wp:extent cx="238125" cy="238125"/>
            <wp:effectExtent l="0" t="0" r="9525" b="9525"/>
            <wp:docPr id="102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>, để thực hiện xuất file excel dữ liệu xuất kho thực tế</w:t>
      </w:r>
    </w:p>
    <w:p w14:paraId="4C1490FA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Dữ liệu file Export dữ liệu xuất kho thực tế bao gồm các thông tin sau:</w:t>
      </w:r>
    </w:p>
    <w:p w14:paraId="4C0AA53B" w14:textId="7A669CD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 xml:space="preserve">- Số </w:t>
      </w:r>
      <w:r w:rsidR="0097773E">
        <w:rPr>
          <w:lang w:val="pt-BR"/>
        </w:rPr>
        <w:t>đơn hàng</w:t>
      </w:r>
    </w:p>
    <w:p w14:paraId="4F719D2D" w14:textId="4EF413FA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 xml:space="preserve">- Ngày </w:t>
      </w:r>
      <w:r w:rsidR="0097773E">
        <w:rPr>
          <w:lang w:val="pt-BR"/>
        </w:rPr>
        <w:t>đơn hàng</w:t>
      </w:r>
    </w:p>
    <w:p w14:paraId="54A7B1E5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40608345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5198C92E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6D6ABEC1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3324D22C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269FB6BB" w14:textId="56FB0A99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77D26AC4" w14:textId="466580B4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lastRenderedPageBreak/>
        <w:t>- Mf Date</w:t>
      </w:r>
    </w:p>
    <w:p w14:paraId="5831E81E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Exp Date</w:t>
      </w:r>
    </w:p>
    <w:p w14:paraId="0DA2ABFB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34AC70EF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567555DE" w14:textId="77777777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Mã kho</w:t>
      </w:r>
    </w:p>
    <w:p w14:paraId="3E187A31" w14:textId="4123C559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>- Mã khách hàng</w:t>
      </w:r>
    </w:p>
    <w:p w14:paraId="3F95CB51" w14:textId="49B3F649" w:rsidR="00576F2F" w:rsidRDefault="00576F2F" w:rsidP="002A4C9B">
      <w:pPr>
        <w:pStyle w:val="BodyText"/>
        <w:rPr>
          <w:lang w:val="pt-BR"/>
        </w:rPr>
      </w:pPr>
      <w:r>
        <w:rPr>
          <w:lang w:val="pt-BR"/>
        </w:rPr>
        <w:t xml:space="preserve">Ngoài ra, Hoặc có thể xem lịch sử các các giao dịch thao tác kho qua phần Thao tác kho </w:t>
      </w:r>
    </w:p>
    <w:p w14:paraId="0E5E6D13" w14:textId="34B43E19" w:rsidR="00292F4E" w:rsidRDefault="002A4C9B" w:rsidP="00292F4E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01BF0BD2" wp14:editId="2E81EED4">
            <wp:extent cx="6120130" cy="3996690"/>
            <wp:effectExtent l="0" t="0" r="0" b="381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9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292F4E" w14:paraId="49836935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B3A5B" w14:textId="77777777" w:rsidR="00292F4E" w:rsidRDefault="00292F4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AA7B4" w14:textId="77777777" w:rsidR="00292F4E" w:rsidRDefault="00292F4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0546C" w14:textId="77777777" w:rsidR="00292F4E" w:rsidRDefault="00292F4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37745" w14:textId="77777777" w:rsidR="00292F4E" w:rsidRDefault="00292F4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292F4E" w14:paraId="0093D229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7F99C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FA9F8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84FD5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ác giao dịch xuất kho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B75D2" w14:textId="77777777" w:rsidR="00292F4E" w:rsidRDefault="00292F4E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292F4E" w14:paraId="11948A0C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20C57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04E34" w14:textId="77777777" w:rsidR="00292F4E" w:rsidRDefault="00292F4E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51C13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2D00E" w14:textId="77777777" w:rsidR="00292F4E" w:rsidRDefault="00292F4E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92F4E" w14:paraId="4F668270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6FCF" w14:textId="3DCAD86F" w:rsidR="00292F4E" w:rsidRDefault="002A4C9B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40D53" w14:textId="7F91CCA5" w:rsidR="00292F4E" w:rsidRDefault="00292F4E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  <w:r w:rsidR="00574F14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FAAD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xuất kho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8A4C" w14:textId="77777777" w:rsidR="00292F4E" w:rsidRDefault="00292F4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14FE2C47" w14:textId="414633F1" w:rsidR="008220A8" w:rsidRDefault="008220A8" w:rsidP="002A4C9B">
      <w:pPr>
        <w:pStyle w:val="BodyText"/>
        <w:ind w:left="0"/>
        <w:rPr>
          <w:lang w:val="pt-BR"/>
        </w:rPr>
      </w:pPr>
    </w:p>
    <w:p w14:paraId="75F56852" w14:textId="29DDE927" w:rsidR="008220A8" w:rsidRDefault="008220A8" w:rsidP="008220A8">
      <w:pPr>
        <w:pStyle w:val="BodyText"/>
      </w:pPr>
    </w:p>
    <w:p w14:paraId="79250830" w14:textId="37FCFDD4" w:rsidR="007514CE" w:rsidRPr="006560C7" w:rsidRDefault="007514CE" w:rsidP="007514CE">
      <w:pPr>
        <w:pStyle w:val="Heading2"/>
      </w:pPr>
      <w:bookmarkStart w:id="33" w:name="_Danh_mục_chỉ_1"/>
      <w:bookmarkStart w:id="34" w:name="_Toc90067532"/>
      <w:bookmarkEnd w:id="33"/>
      <w:r w:rsidRPr="006560C7">
        <w:t xml:space="preserve">Danh mục </w:t>
      </w:r>
      <w:r>
        <w:t>chỉ thị chuyển kho</w:t>
      </w:r>
      <w:r w:rsidR="00FA6F4F">
        <w:t xml:space="preserve"> - Web</w:t>
      </w:r>
      <w:bookmarkEnd w:id="34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7514CE" w:rsidRPr="006560C7" w14:paraId="071440C4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B81AD7" w14:textId="77777777" w:rsidR="007514CE" w:rsidRDefault="007514CE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DEA7841" w14:textId="1CC96E85" w:rsidR="007514CE" w:rsidRDefault="007514CE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iển thị danh sách chỉ thị chuyển kho lấy từ hệ thống AMIS</w:t>
            </w:r>
          </w:p>
        </w:tc>
      </w:tr>
      <w:tr w:rsidR="007514CE" w:rsidRPr="00BE7609" w14:paraId="451D27B4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0548F1" w14:textId="77777777" w:rsidR="007514CE" w:rsidRDefault="007514CE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78CBFFB1" w14:textId="00011D1D" w:rsidR="007514CE" w:rsidRDefault="007514CE" w:rsidP="00542592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AMIS cung cấp API dữ liệu chỉ thị chuyển kho</w:t>
            </w:r>
          </w:p>
        </w:tc>
      </w:tr>
      <w:tr w:rsidR="007514CE" w:rsidRPr="00BE7609" w14:paraId="35AE375D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890EB8" w14:textId="77777777" w:rsidR="007514CE" w:rsidRDefault="007514CE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470652A7" w14:textId="3E742AE7" w:rsidR="007514CE" w:rsidRDefault="007514CE" w:rsidP="00542592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chuyển kho và hiển thị trên web</w:t>
            </w:r>
          </w:p>
          <w:p w14:paraId="589DB825" w14:textId="77777777" w:rsidR="007514CE" w:rsidRDefault="007514CE" w:rsidP="00542592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  <w:tr w:rsidR="00902603" w:rsidRPr="00BE7609" w14:paraId="292C1E44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91E30F" w14:textId="77777777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75D5E12B" w14:textId="23C06D73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p w14:paraId="2CF931E8" w14:textId="377686DF" w:rsidR="00A83D22" w:rsidRDefault="00A83D22" w:rsidP="00A83D22">
      <w:pPr>
        <w:pStyle w:val="BodyText"/>
        <w:rPr>
          <w:lang w:val="pt-BR"/>
        </w:rPr>
      </w:pPr>
      <w:r>
        <w:rPr>
          <w:lang w:val="pt-BR"/>
        </w:rPr>
        <w:t xml:space="preserve">Quy trình thao tác chung cho chức năng </w:t>
      </w:r>
      <w:r>
        <w:rPr>
          <w:lang w:val="pt-BR"/>
        </w:rPr>
        <w:t>Điều chuyển</w:t>
      </w:r>
      <w:r>
        <w:rPr>
          <w:lang w:val="pt-BR"/>
        </w:rPr>
        <w:t xml:space="preserve"> kho</w:t>
      </w:r>
    </w:p>
    <w:p w14:paraId="6EFC6BF1" w14:textId="1CC3F7AC" w:rsidR="00A83D22" w:rsidRDefault="00A83D22" w:rsidP="00A83D22">
      <w:pPr>
        <w:pStyle w:val="BodyText"/>
        <w:rPr>
          <w:lang w:val="pt-BR"/>
        </w:rPr>
      </w:pPr>
      <w:r w:rsidRPr="00A83D22">
        <w:rPr>
          <w:u w:val="single"/>
          <w:lang w:val="pt-BR"/>
        </w:rPr>
        <w:t>Quy trình 1:</w:t>
      </w:r>
      <w:r>
        <w:rPr>
          <w:lang w:val="pt-BR"/>
        </w:rPr>
        <w:t xml:space="preserve"> Quy trình Scan nhãn </w:t>
      </w:r>
      <w:r>
        <w:rPr>
          <w:lang w:val="pt-BR"/>
        </w:rPr>
        <w:t>chuyển</w:t>
      </w:r>
      <w:r>
        <w:rPr>
          <w:lang w:val="pt-BR"/>
        </w:rPr>
        <w:t xml:space="preserve"> kho</w:t>
      </w:r>
    </w:p>
    <w:p w14:paraId="64C5F482" w14:textId="61130AD3" w:rsidR="00A83D22" w:rsidRDefault="00A83D22" w:rsidP="00A83D22">
      <w:pPr>
        <w:pStyle w:val="BodyText"/>
      </w:pPr>
      <w:r>
        <w:object w:dxaOrig="13905" w:dyaOrig="6360" w14:anchorId="43D31B73">
          <v:shape id="_x0000_i1083" type="#_x0000_t75" style="width:481.5pt;height:220.5pt" o:ole="">
            <v:imagedata r:id="rId87" o:title=""/>
          </v:shape>
          <o:OLEObject Type="Embed" ProgID="Visio.Drawing.15" ShapeID="_x0000_i1083" DrawAspect="Content" ObjectID="_1700680366" r:id="rId88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969"/>
        <w:gridCol w:w="2410"/>
      </w:tblGrid>
      <w:tr w:rsidR="00A83D22" w14:paraId="4522C757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21817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2DD4F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0E6F4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914E1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A83D22" w14:paraId="7626B6DE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63902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5EADA" w14:textId="3B18038A" w:rsidR="00A83D22" w:rsidRDefault="00A83D22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Chọn chỉ thị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uyển kh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F80F6" w14:textId="485BFF1A" w:rsidR="00A83D22" w:rsidRDefault="00B308F1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chọn chỉ thị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chuyển kho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cần xuất dữ liệu thực tế trên Web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3606C" w14:textId="77777777" w:rsidR="00A83D22" w:rsidRDefault="00A83D22" w:rsidP="007C50F9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 (HT)</w:t>
            </w:r>
          </w:p>
        </w:tc>
      </w:tr>
      <w:tr w:rsidR="00A83D22" w14:paraId="14D85406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26639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8710B" w14:textId="6B625414" w:rsidR="00A83D22" w:rsidRDefault="00A83D22" w:rsidP="007C50F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can nhãn </w:t>
            </w:r>
            <w:r w:rsidR="00B308F1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5B91E" w14:textId="49891D03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gười dùng thực hiện scan </w:t>
            </w:r>
            <w:r w:rsidR="00B308F1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với </w:t>
            </w:r>
            <w:r w:rsidR="00B308F1">
              <w:rPr>
                <w:rFonts w:ascii="Times New Roman" w:hAnsi="Times New Roman" w:cs="Times New Roman"/>
                <w:sz w:val="26"/>
                <w:szCs w:val="26"/>
              </w:rPr>
              <w:t>chỉ thị chuyển kho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đã chọ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B9322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(HT)</w:t>
            </w:r>
          </w:p>
        </w:tc>
      </w:tr>
      <w:tr w:rsidR="00A83D22" w14:paraId="17E47AD4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C2765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036E4" w14:textId="77777777" w:rsidR="00A83D22" w:rsidRDefault="00A83D22" w:rsidP="007C50F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Lưu thông tin scan thực tế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6A391" w14:textId="7E97892E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 w:rsidR="00B308F1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thực tế trên HT sẽ được lưu và hiển thị trên Web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DCA3E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3348C360" w14:textId="77777777" w:rsidR="00A83D22" w:rsidRDefault="00A83D22" w:rsidP="00A83D22">
      <w:pPr>
        <w:pStyle w:val="BodyText"/>
        <w:ind w:left="0"/>
      </w:pPr>
    </w:p>
    <w:p w14:paraId="097C01BC" w14:textId="77777777" w:rsidR="00A83D22" w:rsidRDefault="00A83D22" w:rsidP="00A83D22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/>
          <w:sz w:val="26"/>
        </w:rPr>
      </w:pPr>
      <w:r>
        <w:br w:type="page"/>
      </w:r>
    </w:p>
    <w:p w14:paraId="755B4430" w14:textId="77777777" w:rsidR="00A83D22" w:rsidRDefault="00A83D22" w:rsidP="00A83D22">
      <w:pPr>
        <w:pStyle w:val="BodyText"/>
        <w:ind w:left="0"/>
      </w:pPr>
    </w:p>
    <w:p w14:paraId="4953DCCC" w14:textId="67BF440E" w:rsidR="00A83D22" w:rsidRDefault="00A83D22" w:rsidP="00A83D22">
      <w:pPr>
        <w:pStyle w:val="BodyText"/>
        <w:ind w:left="0"/>
      </w:pPr>
      <w:r w:rsidRPr="00A83D22">
        <w:rPr>
          <w:u w:val="single"/>
        </w:rPr>
        <w:t>Quy trình 2:</w:t>
      </w:r>
      <w:r>
        <w:t xml:space="preserve"> Xuất dữ liệu </w:t>
      </w:r>
      <w:r w:rsidR="00B308F1">
        <w:t>chuyển</w:t>
      </w:r>
      <w:r>
        <w:t xml:space="preserve"> kho thực tế</w:t>
      </w:r>
    </w:p>
    <w:p w14:paraId="314A6596" w14:textId="444D9DAE" w:rsidR="00A83D22" w:rsidRDefault="00B308F1" w:rsidP="00A83D22">
      <w:pPr>
        <w:pStyle w:val="BodyText"/>
      </w:pPr>
      <w:r>
        <w:object w:dxaOrig="13140" w:dyaOrig="3480" w14:anchorId="14D0E54B">
          <v:shape id="_x0000_i1086" type="#_x0000_t75" style="width:481.5pt;height:127.5pt" o:ole="">
            <v:imagedata r:id="rId89" o:title=""/>
          </v:shape>
          <o:OLEObject Type="Embed" ProgID="Visio.Drawing.15" ShapeID="_x0000_i1086" DrawAspect="Content" ObjectID="_1700680367" r:id="rId90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544"/>
        <w:gridCol w:w="2835"/>
      </w:tblGrid>
      <w:tr w:rsidR="00A83D22" w14:paraId="0AA365F2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7FF6A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E49C5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0D041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1FE3E" w14:textId="77777777" w:rsidR="00A83D22" w:rsidRDefault="00A83D22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A83D22" w14:paraId="71664D9F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AAB17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25159" w14:textId="7692AEB5" w:rsidR="00A83D22" w:rsidRDefault="00B308F1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chỉ thị chuyển kho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77B73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xuất kho thực tế trên HT sẽ được lưu và hiển thị trên Web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7ECDA" w14:textId="77777777" w:rsidR="00A83D22" w:rsidRDefault="00A83D22" w:rsidP="007C50F9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hân viên văn phòng</w:t>
            </w:r>
          </w:p>
        </w:tc>
      </w:tr>
      <w:tr w:rsidR="00A83D22" w14:paraId="65E498C9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CB236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DBFB8" w14:textId="77777777" w:rsidR="00A83D22" w:rsidRDefault="00A83D22" w:rsidP="007C50F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file Excel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0EAA9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Export dữ liệu thực tế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0FC4" w14:textId="77777777" w:rsidR="00A83D22" w:rsidRDefault="00A83D22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0DC634E8" w14:textId="77777777" w:rsidR="00A83D22" w:rsidRPr="006560C7" w:rsidRDefault="00A83D22" w:rsidP="00A83D22">
      <w:pPr>
        <w:pStyle w:val="BodyText"/>
        <w:rPr>
          <w:lang w:val="pt-BR"/>
        </w:rPr>
      </w:pPr>
    </w:p>
    <w:p w14:paraId="1FD18474" w14:textId="77777777" w:rsidR="00A83D22" w:rsidRDefault="00A83D22" w:rsidP="007514CE">
      <w:pPr>
        <w:pStyle w:val="BodyText"/>
        <w:rPr>
          <w:lang w:val="pt-BR"/>
        </w:rPr>
      </w:pPr>
    </w:p>
    <w:p w14:paraId="21C02A92" w14:textId="4443C6C6" w:rsidR="0026566E" w:rsidRDefault="0026566E" w:rsidP="007514CE">
      <w:pPr>
        <w:pStyle w:val="BodyText"/>
        <w:rPr>
          <w:lang w:val="pt-BR"/>
        </w:rPr>
      </w:pPr>
    </w:p>
    <w:p w14:paraId="778EAF0B" w14:textId="2BC3DE03" w:rsidR="007514CE" w:rsidRDefault="007514CE" w:rsidP="007514CE">
      <w:pPr>
        <w:pStyle w:val="BodyText"/>
        <w:rPr>
          <w:lang w:val="pt-BR"/>
        </w:rPr>
      </w:pPr>
      <w:r>
        <w:rPr>
          <w:lang w:val="pt-BR"/>
        </w:rPr>
        <w:t>Màn hình dự trên trên Web:</w:t>
      </w:r>
    </w:p>
    <w:p w14:paraId="37DE250B" w14:textId="1E37A260" w:rsidR="007514CE" w:rsidRDefault="0026566E" w:rsidP="007514CE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575D0149" wp14:editId="6001B867">
            <wp:extent cx="6120130" cy="3592195"/>
            <wp:effectExtent l="0" t="0" r="0" b="825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9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7514CE" w14:paraId="158FBE21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FEE23" w14:textId="77777777" w:rsidR="007514CE" w:rsidRDefault="007514C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F9813" w14:textId="77777777" w:rsidR="007514CE" w:rsidRDefault="007514C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9BED5" w14:textId="77777777" w:rsidR="007514CE" w:rsidRDefault="007514C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AD87B" w14:textId="77777777" w:rsidR="007514CE" w:rsidRDefault="007514C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7514CE" w14:paraId="391F3C0E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DAA7D" w14:textId="77777777" w:rsidR="007514CE" w:rsidRDefault="007514C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26795" w14:textId="77777777" w:rsidR="007514CE" w:rsidRDefault="007514C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CA7BB" w14:textId="62273DCB" w:rsidR="007514CE" w:rsidRDefault="007514C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hỉ thị chuyển kh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B7A4A" w14:textId="77777777" w:rsidR="007514CE" w:rsidRDefault="007514CE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7514CE" w14:paraId="5B7D5399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FB063" w14:textId="77777777" w:rsidR="007514CE" w:rsidRDefault="007514C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EB4DC" w14:textId="77777777" w:rsidR="007514CE" w:rsidRDefault="007514CE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D2F2A" w14:textId="77777777" w:rsidR="007514CE" w:rsidRDefault="007514C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756E5" w14:textId="77777777" w:rsidR="007514CE" w:rsidRDefault="007514CE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514CE" w14:paraId="707E9E2C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E6E0D" w14:textId="0F8D7108" w:rsidR="007514CE" w:rsidRDefault="0026566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0EA6D" w14:textId="0998F778" w:rsidR="007514CE" w:rsidRDefault="007514CE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  <w:r w:rsidR="00574F14">
              <w:rPr>
                <w:rFonts w:ascii="Times New Roman" w:hAnsi="Times New Roman" w:cs="Times New Roman"/>
                <w:sz w:val="26"/>
                <w:szCs w:val="26"/>
              </w:rPr>
              <w:t>lệnh chuyển kho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1B42" w14:textId="43AD3FCA" w:rsidR="007514CE" w:rsidRDefault="007514C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các chỉ thị chuyển kho khi lấy về từ hệ thống AMIS thành công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88DA4" w14:textId="77777777" w:rsidR="007514CE" w:rsidRDefault="007514C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6566E" w14:paraId="2712CC72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5044" w14:textId="7EFC2E12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1C1D" w14:textId="2B806958" w:rsidR="0026566E" w:rsidRDefault="0026566E" w:rsidP="0026566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 Chi tiết: </w:t>
            </w:r>
            <w:r w:rsidRPr="004325FB">
              <w:rPr>
                <w:noProof/>
                <w:sz w:val="18"/>
                <w:szCs w:val="18"/>
              </w:rPr>
              <w:drawing>
                <wp:inline distT="0" distB="0" distL="0" distR="0" wp14:anchorId="785611BC" wp14:editId="18F33F0D">
                  <wp:extent cx="219048" cy="285714"/>
                  <wp:effectExtent l="0" t="0" r="0" b="635"/>
                  <wp:docPr id="107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32C589B6-FC65-4183-934B-B9FED017D5FB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2">
                            <a:extLst>
                              <a:ext uri="{FF2B5EF4-FFF2-40B4-BE49-F238E27FC236}">
                                <a16:creationId xmlns:a16="http://schemas.microsoft.com/office/drawing/2014/main" id="{32C589B6-FC65-4183-934B-B9FED017D5FB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48" cy="2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57573" w14:textId="52DB139B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i tiết thực tế scan chuyển kh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7B2CA" w14:textId="77777777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6566E" w14:paraId="30E2C5F4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157C0" w14:textId="4D670EB6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4574" w14:textId="05AC374F" w:rsidR="0026566E" w:rsidRDefault="0026566E" w:rsidP="0026566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Xuất file </w:t>
            </w:r>
            <w:r>
              <w:rPr>
                <w:noProof/>
              </w:rPr>
              <w:drawing>
                <wp:inline distT="0" distB="0" distL="0" distR="0" wp14:anchorId="3AD28759" wp14:editId="399F3D45">
                  <wp:extent cx="266667" cy="266667"/>
                  <wp:effectExtent l="0" t="0" r="635" b="635"/>
                  <wp:docPr id="108" name="Picture 1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C889CCBA-96C0-4083-A960-3B16E415DBD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12">
                            <a:extLst>
                              <a:ext uri="{FF2B5EF4-FFF2-40B4-BE49-F238E27FC236}">
                                <a16:creationId xmlns:a16="http://schemas.microsoft.com/office/drawing/2014/main" id="{C889CCBA-96C0-4083-A960-3B16E415DBD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667" cy="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51C7" w14:textId="2CFE5509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Xuất file Excel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0294" w14:textId="77777777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A4E3E" w14:paraId="774A438A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EC5F" w14:textId="63AD8693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19BBB" w14:textId="13109D08" w:rsidR="007A4E3E" w:rsidRDefault="007A4E3E" w:rsidP="007A4E3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Chi tiết </w:t>
            </w:r>
            <w:r>
              <w:rPr>
                <w:noProof/>
              </w:rPr>
              <w:drawing>
                <wp:inline distT="0" distB="0" distL="0" distR="0" wp14:anchorId="7F64F765" wp14:editId="5F73E66F">
                  <wp:extent cx="257143" cy="276190"/>
                  <wp:effectExtent l="0" t="0" r="0" b="0"/>
                  <wp:docPr id="35" name="Picture 6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A55BF533-9B8D-48B1-A528-7883EE654C79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Picture 63">
                            <a:extLst>
                              <a:ext uri="{FF2B5EF4-FFF2-40B4-BE49-F238E27FC236}">
                                <a16:creationId xmlns:a16="http://schemas.microsoft.com/office/drawing/2014/main" id="{A55BF533-9B8D-48B1-A528-7883EE654C79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43" cy="2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016A5" w14:textId="7C5C1D31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em chi tiết thông tin của chỉ thị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19D3F" w14:textId="77777777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23645C91" w14:textId="77777777" w:rsidR="007514CE" w:rsidRPr="007514CE" w:rsidRDefault="007514CE" w:rsidP="0026566E">
      <w:pPr>
        <w:pStyle w:val="BodyText"/>
        <w:ind w:left="0"/>
        <w:rPr>
          <w:lang w:val="en-US"/>
        </w:rPr>
      </w:pPr>
    </w:p>
    <w:p w14:paraId="6E76D549" w14:textId="7011B5FA" w:rsidR="008220A8" w:rsidRPr="007514CE" w:rsidRDefault="008220A8" w:rsidP="007514CE">
      <w:pPr>
        <w:pStyle w:val="Heading2"/>
        <w:rPr>
          <w:lang w:val="pt-BR"/>
        </w:rPr>
      </w:pPr>
      <w:bookmarkStart w:id="35" w:name="_Toc90067533"/>
      <w:r>
        <w:rPr>
          <w:lang w:val="pt-BR"/>
        </w:rPr>
        <w:t>Chức năng chuyển kho</w:t>
      </w:r>
      <w:bookmarkEnd w:id="35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8220A8" w:rsidRPr="00BE7609" w14:paraId="5A10DD9B" w14:textId="77777777" w:rsidTr="00542592">
        <w:trPr>
          <w:jc w:val="center"/>
        </w:trPr>
        <w:tc>
          <w:tcPr>
            <w:tcW w:w="9350" w:type="dxa"/>
            <w:vAlign w:val="center"/>
          </w:tcPr>
          <w:p w14:paraId="16B21A67" w14:textId="77777777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9ABACCC" w14:textId="57F1854B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gười dùng thực hiện chức năng </w:t>
            </w:r>
            <w:r w:rsidR="007514CE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iều chuyển kho</w:t>
            </w:r>
          </w:p>
        </w:tc>
      </w:tr>
      <w:tr w:rsidR="008220A8" w:rsidRPr="00BE7609" w14:paraId="22A0582A" w14:textId="77777777" w:rsidTr="00542592">
        <w:trPr>
          <w:jc w:val="center"/>
        </w:trPr>
        <w:tc>
          <w:tcPr>
            <w:tcW w:w="9350" w:type="dxa"/>
            <w:vAlign w:val="center"/>
          </w:tcPr>
          <w:p w14:paraId="541278CC" w14:textId="77777777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3B0FCC1" w14:textId="3B147D22" w:rsidR="008220A8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</w:t>
            </w:r>
            <w:r w:rsidR="007514CE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item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ều được dán nhãn QR tương ứng</w:t>
            </w:r>
          </w:p>
          <w:p w14:paraId="17DD5F5E" w14:textId="198CCED0" w:rsidR="008220A8" w:rsidRPr="00EC4674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Thông tin </w:t>
            </w:r>
            <w:r w:rsidR="007514CE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ệnh chuyển kho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ược lấy về từ hệ thống AMIS</w:t>
            </w:r>
          </w:p>
        </w:tc>
      </w:tr>
      <w:tr w:rsidR="008220A8" w:rsidRPr="00542592" w14:paraId="44CBAC18" w14:textId="77777777" w:rsidTr="00542592">
        <w:trPr>
          <w:jc w:val="center"/>
        </w:trPr>
        <w:tc>
          <w:tcPr>
            <w:tcW w:w="9350" w:type="dxa"/>
            <w:vAlign w:val="center"/>
          </w:tcPr>
          <w:p w14:paraId="7C6313E1" w14:textId="77777777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7FFE89A8" w14:textId="2765A537" w:rsidR="008220A8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</w:t>
            </w:r>
            <w:r w:rsidR="007514CE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ệnh chuyển kho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(Item, số Serial). </w:t>
            </w:r>
          </w:p>
          <w:p w14:paraId="62F3FA06" w14:textId="49A8CFD2" w:rsidR="008220A8" w:rsidRPr="00EC4674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</w:t>
            </w:r>
            <w:r w:rsidR="00574F1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ượ xuất ra file Excel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</w:t>
            </w:r>
          </w:p>
        </w:tc>
      </w:tr>
      <w:tr w:rsidR="008220A8" w:rsidRPr="00BE7609" w14:paraId="7C76C312" w14:textId="77777777" w:rsidTr="00542592">
        <w:trPr>
          <w:jc w:val="center"/>
        </w:trPr>
        <w:tc>
          <w:tcPr>
            <w:tcW w:w="9350" w:type="dxa"/>
            <w:vAlign w:val="center"/>
          </w:tcPr>
          <w:p w14:paraId="5495EE7B" w14:textId="77777777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6EAD5C1" w14:textId="5C172715" w:rsidR="008220A8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xuất kho theo từng </w:t>
            </w:r>
            <w:r w:rsidR="00574F1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ệnh chuyển kho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(Item, số Serial). Đối chiếu Item và số lượng với </w:t>
            </w:r>
            <w:r w:rsidR="00574F1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ệnh chuyển kho</w:t>
            </w:r>
          </w:p>
          <w:p w14:paraId="4A170443" w14:textId="77777777" w:rsidR="008220A8" w:rsidRPr="00EC4674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700B4C30" w14:textId="77777777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A03B3F" w:rsidRPr="00BE7609" w14:paraId="2EDB49AB" w14:textId="77777777" w:rsidTr="00542592">
        <w:trPr>
          <w:jc w:val="center"/>
        </w:trPr>
        <w:tc>
          <w:tcPr>
            <w:tcW w:w="9350" w:type="dxa"/>
            <w:vAlign w:val="center"/>
          </w:tcPr>
          <w:p w14:paraId="2DA5EDE1" w14:textId="77777777" w:rsidR="00A03B3F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51A39286" w14:textId="77777777" w:rsidR="00A03B3F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57F00ACD" w14:textId="0B390AF4" w:rsidR="00A03B3F" w:rsidRPr="00EC4674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4EDAE6F1" w14:textId="514FF8D9" w:rsidR="008220A8" w:rsidRDefault="008220A8" w:rsidP="008220A8">
      <w:pPr>
        <w:pStyle w:val="BodyText"/>
        <w:rPr>
          <w:lang w:val="pt-BR"/>
        </w:rPr>
      </w:pPr>
      <w:r w:rsidRPr="00D578A6">
        <w:rPr>
          <w:b/>
          <w:bCs/>
          <w:lang w:val="pt-BR"/>
        </w:rPr>
        <w:t xml:space="preserve">Bước </w:t>
      </w:r>
      <w:r w:rsidR="003972C4">
        <w:rPr>
          <w:b/>
          <w:bCs/>
          <w:lang w:val="pt-BR"/>
        </w:rPr>
        <w:t>1</w:t>
      </w:r>
      <w:r w:rsidRPr="00D578A6">
        <w:rPr>
          <w:b/>
          <w:bCs/>
          <w:lang w:val="pt-BR"/>
        </w:rPr>
        <w:t>:</w:t>
      </w:r>
      <w:r>
        <w:rPr>
          <w:lang w:val="pt-BR"/>
        </w:rPr>
        <w:t xml:space="preserve"> Máy HT, sau khi đăng nhập thành công vào màn hình Menu</w:t>
      </w:r>
    </w:p>
    <w:p w14:paraId="3EDA78BA" w14:textId="500DF043" w:rsidR="008220A8" w:rsidRDefault="008220A8" w:rsidP="008220A8">
      <w:pPr>
        <w:pStyle w:val="BodyText"/>
        <w:rPr>
          <w:lang w:val="pt-BR"/>
        </w:rPr>
      </w:pPr>
      <w:r>
        <w:rPr>
          <w:lang w:val="pt-BR"/>
        </w:rPr>
        <w:t xml:space="preserve">Chọn Thao tác </w:t>
      </w:r>
      <w:r w:rsidR="007514CE">
        <w:rPr>
          <w:lang w:val="pt-BR"/>
        </w:rPr>
        <w:t>2</w:t>
      </w:r>
      <w:r>
        <w:rPr>
          <w:lang w:val="pt-BR"/>
        </w:rPr>
        <w:t xml:space="preserve">. </w:t>
      </w:r>
      <w:r w:rsidR="007514CE">
        <w:rPr>
          <w:lang w:val="pt-BR"/>
        </w:rPr>
        <w:t>Điều chuyển kho</w:t>
      </w:r>
      <w:r>
        <w:rPr>
          <w:lang w:val="pt-BR"/>
        </w:rPr>
        <w:t xml:space="preserve"> </w:t>
      </w:r>
      <w:r w:rsidRPr="00A41326">
        <w:rPr>
          <w:lang w:val="pt-BR"/>
        </w:rPr>
        <w:sym w:font="Wingdings" w:char="F0E0"/>
      </w:r>
      <w:r>
        <w:rPr>
          <w:lang w:val="pt-BR"/>
        </w:rPr>
        <w:t xml:space="preserve"> Chọn </w:t>
      </w:r>
      <w:r w:rsidR="003972C4">
        <w:rPr>
          <w:lang w:val="pt-BR"/>
        </w:rPr>
        <w:t>1. Chuyển kho dụng cụ</w:t>
      </w:r>
    </w:p>
    <w:p w14:paraId="5E5654DB" w14:textId="5288721A" w:rsidR="008220A8" w:rsidRPr="0038061C" w:rsidRDefault="008220A8" w:rsidP="008220A8">
      <w:pPr>
        <w:pStyle w:val="BodyText"/>
        <w:rPr>
          <w:noProof/>
          <w:lang w:val="pt-BR"/>
        </w:rPr>
      </w:pPr>
      <w:r>
        <w:rPr>
          <w:noProof/>
        </w:rPr>
        <w:drawing>
          <wp:inline distT="0" distB="0" distL="0" distR="0" wp14:anchorId="71EC85B5" wp14:editId="19D25490">
            <wp:extent cx="2558374" cy="2514641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6872" cy="25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pt-BR"/>
        </w:rPr>
        <w:t xml:space="preserve">      </w:t>
      </w:r>
      <w:r w:rsidR="00C46E00">
        <w:rPr>
          <w:noProof/>
        </w:rPr>
        <w:drawing>
          <wp:inline distT="0" distB="0" distL="0" distR="0" wp14:anchorId="578E4442" wp14:editId="22085706">
            <wp:extent cx="2558111" cy="2514382"/>
            <wp:effectExtent l="0" t="0" r="0" b="635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569896" cy="252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8061C">
        <w:rPr>
          <w:noProof/>
          <w:lang w:val="pt-BR"/>
        </w:rPr>
        <w:t xml:space="preserve"> </w:t>
      </w:r>
    </w:p>
    <w:p w14:paraId="0FF5FC83" w14:textId="5D4CABF2" w:rsidR="003972C4" w:rsidRDefault="008220A8" w:rsidP="008220A8">
      <w:pPr>
        <w:pStyle w:val="BodyText"/>
        <w:rPr>
          <w:noProof/>
          <w:lang w:val="pt-BR"/>
        </w:rPr>
      </w:pPr>
      <w:r w:rsidRPr="00D578A6">
        <w:rPr>
          <w:b/>
          <w:bCs/>
          <w:noProof/>
          <w:lang w:val="pt-BR"/>
        </w:rPr>
        <w:t xml:space="preserve">Bước </w:t>
      </w:r>
      <w:r w:rsidR="003972C4">
        <w:rPr>
          <w:b/>
          <w:bCs/>
          <w:noProof/>
          <w:lang w:val="pt-BR"/>
        </w:rPr>
        <w:t>2</w:t>
      </w:r>
      <w:r w:rsidRPr="00D578A6">
        <w:rPr>
          <w:b/>
          <w:bCs/>
          <w:noProof/>
          <w:lang w:val="pt-BR"/>
        </w:rPr>
        <w:t>:</w:t>
      </w:r>
      <w:r w:rsidRPr="0038061C">
        <w:rPr>
          <w:noProof/>
          <w:lang w:val="pt-BR"/>
        </w:rPr>
        <w:t xml:space="preserve"> </w:t>
      </w:r>
      <w:r>
        <w:rPr>
          <w:noProof/>
          <w:lang w:val="pt-BR"/>
        </w:rPr>
        <w:t xml:space="preserve">Máy HT: </w:t>
      </w:r>
      <w:r w:rsidRPr="0038061C">
        <w:rPr>
          <w:noProof/>
          <w:lang w:val="pt-BR"/>
        </w:rPr>
        <w:t xml:space="preserve">Chọn thông tin </w:t>
      </w:r>
      <w:r w:rsidR="007514CE">
        <w:rPr>
          <w:noProof/>
          <w:lang w:val="pt-BR"/>
        </w:rPr>
        <w:t>chỉ thị chuyển kho</w:t>
      </w:r>
      <w:r w:rsidRPr="0038061C">
        <w:rPr>
          <w:noProof/>
          <w:lang w:val="pt-BR"/>
        </w:rPr>
        <w:t xml:space="preserve">. </w:t>
      </w:r>
    </w:p>
    <w:p w14:paraId="616D50C2" w14:textId="39C00741" w:rsidR="003972C4" w:rsidRDefault="003972C4" w:rsidP="003972C4">
      <w:pPr>
        <w:pStyle w:val="BodyText"/>
        <w:jc w:val="center"/>
        <w:rPr>
          <w:noProof/>
          <w:lang w:val="pt-BR"/>
        </w:rPr>
      </w:pPr>
      <w:r>
        <w:rPr>
          <w:noProof/>
        </w:rPr>
        <w:lastRenderedPageBreak/>
        <w:drawing>
          <wp:inline distT="0" distB="0" distL="0" distR="0" wp14:anchorId="16E32E38" wp14:editId="2470D983">
            <wp:extent cx="3971925" cy="3143250"/>
            <wp:effectExtent l="0" t="0" r="9525" b="0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9AEF56" w14:textId="51E7DF85" w:rsidR="003972C4" w:rsidRDefault="003972C4" w:rsidP="008220A8">
      <w:pPr>
        <w:pStyle w:val="BodyText"/>
        <w:rPr>
          <w:noProof/>
          <w:lang w:val="pt-BR"/>
        </w:rPr>
      </w:pPr>
      <w:r>
        <w:rPr>
          <w:noProof/>
          <w:lang w:val="pt-BR"/>
        </w:rPr>
        <w:t xml:space="preserve">2.1 </w:t>
      </w:r>
      <w:r w:rsidR="008220A8" w:rsidRPr="0038061C">
        <w:rPr>
          <w:noProof/>
          <w:lang w:val="pt-BR"/>
        </w:rPr>
        <w:t xml:space="preserve">Chọn Từ </w:t>
      </w:r>
      <w:r w:rsidR="002A0AB0">
        <w:rPr>
          <w:noProof/>
          <w:lang w:val="pt-BR"/>
        </w:rPr>
        <w:t>kho</w:t>
      </w:r>
      <w:r w:rsidR="008220A8" w:rsidRPr="0038061C">
        <w:rPr>
          <w:noProof/>
          <w:lang w:val="pt-BR"/>
        </w:rPr>
        <w:t xml:space="preserve">… Đến </w:t>
      </w:r>
      <w:r w:rsidR="002A0AB0">
        <w:rPr>
          <w:noProof/>
          <w:lang w:val="pt-BR"/>
        </w:rPr>
        <w:t>kho</w:t>
      </w:r>
      <w:r w:rsidR="008220A8">
        <w:rPr>
          <w:noProof/>
          <w:lang w:val="pt-BR"/>
        </w:rPr>
        <w:t>...(lọc ra dữ liệu)</w:t>
      </w:r>
      <w:r w:rsidR="008220A8" w:rsidRPr="0038061C">
        <w:rPr>
          <w:noProof/>
          <w:lang w:val="pt-BR"/>
        </w:rPr>
        <w:t xml:space="preserve">. </w:t>
      </w:r>
    </w:p>
    <w:p w14:paraId="2F08AADA" w14:textId="2F42805C" w:rsidR="003972C4" w:rsidRDefault="003972C4" w:rsidP="008220A8">
      <w:pPr>
        <w:pStyle w:val="BodyText"/>
        <w:rPr>
          <w:noProof/>
          <w:lang w:val="pt-BR"/>
        </w:rPr>
      </w:pPr>
      <w:r>
        <w:rPr>
          <w:noProof/>
          <w:lang w:val="pt-BR"/>
        </w:rPr>
        <w:t xml:space="preserve">2.2 </w:t>
      </w:r>
      <w:r w:rsidR="008220A8">
        <w:rPr>
          <w:noProof/>
          <w:lang w:val="pt-BR"/>
        </w:rPr>
        <w:t>Sau đó n</w:t>
      </w:r>
      <w:r w:rsidR="008220A8" w:rsidRPr="0038061C">
        <w:rPr>
          <w:noProof/>
          <w:lang w:val="pt-BR"/>
        </w:rPr>
        <w:t xml:space="preserve">hấn Lấy </w:t>
      </w:r>
      <w:r w:rsidR="008220A8">
        <w:rPr>
          <w:noProof/>
          <w:lang w:val="pt-BR"/>
        </w:rPr>
        <w:t xml:space="preserve">chỉ thị, sẽ hiện ra các chỉ thị trong </w:t>
      </w:r>
      <w:r w:rsidR="002A0AB0">
        <w:rPr>
          <w:noProof/>
          <w:lang w:val="pt-BR"/>
        </w:rPr>
        <w:t xml:space="preserve">2 kho </w:t>
      </w:r>
      <w:r w:rsidR="008220A8">
        <w:rPr>
          <w:noProof/>
          <w:lang w:val="pt-BR"/>
        </w:rPr>
        <w:t xml:space="preserve">vừa chọn. </w:t>
      </w:r>
    </w:p>
    <w:p w14:paraId="213BFC70" w14:textId="77777777" w:rsidR="003972C4" w:rsidRDefault="003972C4" w:rsidP="008220A8">
      <w:pPr>
        <w:pStyle w:val="BodyText"/>
        <w:rPr>
          <w:noProof/>
          <w:lang w:val="pt-BR"/>
        </w:rPr>
      </w:pPr>
      <w:r>
        <w:rPr>
          <w:noProof/>
          <w:lang w:val="pt-BR"/>
        </w:rPr>
        <w:t xml:space="preserve">2.3 </w:t>
      </w:r>
      <w:r w:rsidR="008220A8">
        <w:rPr>
          <w:noProof/>
          <w:lang w:val="pt-BR"/>
        </w:rPr>
        <w:t xml:space="preserve">Chọn chỉ thị </w:t>
      </w:r>
      <w:r w:rsidR="002A0AB0">
        <w:rPr>
          <w:noProof/>
          <w:lang w:val="pt-BR"/>
        </w:rPr>
        <w:t>chuyển</w:t>
      </w:r>
      <w:r w:rsidR="008220A8">
        <w:rPr>
          <w:noProof/>
          <w:lang w:val="pt-BR"/>
        </w:rPr>
        <w:t xml:space="preserve"> cần </w:t>
      </w:r>
      <w:r w:rsidR="002A0AB0">
        <w:rPr>
          <w:noProof/>
          <w:lang w:val="pt-BR"/>
        </w:rPr>
        <w:t>chuyển</w:t>
      </w:r>
      <w:r w:rsidR="008220A8">
        <w:rPr>
          <w:noProof/>
          <w:lang w:val="pt-BR"/>
        </w:rPr>
        <w:t xml:space="preserve"> kho</w:t>
      </w:r>
    </w:p>
    <w:p w14:paraId="3AB843FB" w14:textId="0FCA41D8" w:rsidR="008220A8" w:rsidRDefault="003972C4" w:rsidP="003972C4">
      <w:pPr>
        <w:pStyle w:val="BodyText"/>
        <w:rPr>
          <w:noProof/>
          <w:lang w:val="pt-BR"/>
        </w:rPr>
      </w:pPr>
      <w:r>
        <w:rPr>
          <w:noProof/>
          <w:lang w:val="pt-BR"/>
        </w:rPr>
        <w:t xml:space="preserve">2.4 </w:t>
      </w:r>
      <w:r w:rsidR="008220A8">
        <w:rPr>
          <w:noProof/>
          <w:lang w:val="pt-BR"/>
        </w:rPr>
        <w:t xml:space="preserve"> Ấn Tiếp</w:t>
      </w:r>
    </w:p>
    <w:p w14:paraId="4A14B765" w14:textId="12A3BE74" w:rsidR="008220A8" w:rsidRDefault="008220A8" w:rsidP="008220A8">
      <w:pPr>
        <w:pStyle w:val="BodyText"/>
        <w:rPr>
          <w:b/>
          <w:bCs/>
          <w:lang w:val="pt-BR"/>
        </w:rPr>
      </w:pPr>
      <w:r>
        <w:rPr>
          <w:lang w:val="pt-BR"/>
        </w:rPr>
        <w:t xml:space="preserve">       </w:t>
      </w:r>
      <w:r w:rsidRPr="005D4A73">
        <w:rPr>
          <w:b/>
          <w:bCs/>
          <w:lang w:val="pt-BR"/>
        </w:rPr>
        <w:t xml:space="preserve">Bước </w:t>
      </w:r>
      <w:r w:rsidR="00574F14">
        <w:rPr>
          <w:b/>
          <w:bCs/>
          <w:lang w:val="pt-BR"/>
        </w:rPr>
        <w:t>3</w:t>
      </w:r>
      <w:r w:rsidRPr="005D4A73">
        <w:rPr>
          <w:b/>
          <w:bCs/>
          <w:lang w:val="pt-BR"/>
        </w:rPr>
        <w:t>:</w:t>
      </w:r>
      <w:r>
        <w:rPr>
          <w:b/>
          <w:bCs/>
          <w:lang w:val="pt-BR"/>
        </w:rPr>
        <w:t xml:space="preserve"> </w:t>
      </w:r>
      <w:r>
        <w:rPr>
          <w:lang w:val="pt-BR"/>
        </w:rPr>
        <w:t xml:space="preserve">Máy HT. Hiển thị màn hình danh sách các item </w:t>
      </w:r>
      <w:r w:rsidR="00C46E00">
        <w:rPr>
          <w:lang w:val="pt-BR"/>
        </w:rPr>
        <w:t xml:space="preserve">trong lệnh chuyển </w:t>
      </w:r>
      <w:r>
        <w:rPr>
          <w:lang w:val="pt-BR"/>
        </w:rPr>
        <w:t xml:space="preserve">và các thông tin tương </w:t>
      </w:r>
      <w:r w:rsidR="00A03B3F">
        <w:rPr>
          <w:lang w:val="pt-BR"/>
        </w:rPr>
        <w:t>ứng</w:t>
      </w:r>
    </w:p>
    <w:p w14:paraId="17CC74E9" w14:textId="77777777" w:rsidR="008220A8" w:rsidRPr="005D4A73" w:rsidRDefault="008220A8" w:rsidP="008220A8">
      <w:pPr>
        <w:pStyle w:val="BodyText"/>
        <w:rPr>
          <w:b/>
          <w:bCs/>
          <w:lang w:val="pt-BR"/>
        </w:rPr>
      </w:pPr>
      <w:r>
        <w:rPr>
          <w:lang w:val="pt-BR"/>
        </w:rPr>
        <w:t>Thực hiện scan. Trong quá trình scan nếu scan hợp lệ thì thông số tự động update trên màn hình HT</w:t>
      </w:r>
      <w:r w:rsidRPr="005D4A73">
        <w:rPr>
          <w:b/>
          <w:bCs/>
          <w:lang w:val="pt-BR"/>
        </w:rPr>
        <w:t xml:space="preserve">       </w:t>
      </w:r>
    </w:p>
    <w:p w14:paraId="19ADD29B" w14:textId="58ADFA44" w:rsidR="008220A8" w:rsidRDefault="007514CE" w:rsidP="008220A8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2566E576" wp14:editId="777DA2C6">
            <wp:extent cx="3190875" cy="3314700"/>
            <wp:effectExtent l="0" t="0" r="9525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5547B" w14:textId="6BF6AB74" w:rsidR="008220A8" w:rsidRDefault="008220A8" w:rsidP="008220A8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574F14">
        <w:rPr>
          <w:b/>
          <w:bCs/>
          <w:lang w:val="pt-BR"/>
        </w:rPr>
        <w:t>4</w:t>
      </w:r>
      <w:r w:rsidRPr="005D4A73">
        <w:rPr>
          <w:b/>
          <w:bCs/>
          <w:lang w:val="pt-BR"/>
        </w:rPr>
        <w:t xml:space="preserve">: </w:t>
      </w:r>
      <w:r w:rsidRPr="005D4A73">
        <w:rPr>
          <w:lang w:val="pt-BR"/>
        </w:rPr>
        <w:t>Nhấn Lưu để k</w:t>
      </w:r>
      <w:r>
        <w:rPr>
          <w:lang w:val="pt-BR"/>
        </w:rPr>
        <w:t>ết thúc quá trình Scan</w:t>
      </w:r>
    </w:p>
    <w:p w14:paraId="7C36DA28" w14:textId="2A2B6E29" w:rsidR="008220A8" w:rsidRDefault="008220A8" w:rsidP="008220A8">
      <w:pPr>
        <w:pStyle w:val="BodyText"/>
        <w:rPr>
          <w:lang w:val="pt-BR"/>
        </w:rPr>
      </w:pPr>
      <w:r>
        <w:rPr>
          <w:lang w:val="pt-BR"/>
        </w:rPr>
        <w:t>Nếu scan thành công sẽ hiển thị thông báo: “</w:t>
      </w:r>
      <w:r w:rsidR="002A0AB0">
        <w:rPr>
          <w:lang w:val="pt-BR"/>
        </w:rPr>
        <w:t>Chuyển kho</w:t>
      </w:r>
      <w:r>
        <w:rPr>
          <w:lang w:val="pt-BR"/>
        </w:rPr>
        <w:t xml:space="preserve"> thành công”</w:t>
      </w:r>
    </w:p>
    <w:p w14:paraId="5F5C2AD0" w14:textId="63C50B0D" w:rsidR="008220A8" w:rsidRDefault="008220A8" w:rsidP="008220A8">
      <w:pPr>
        <w:pStyle w:val="BodyText"/>
        <w:rPr>
          <w:lang w:val="pt-BR"/>
        </w:rPr>
      </w:pPr>
      <w:r>
        <w:rPr>
          <w:lang w:val="pt-BR"/>
        </w:rPr>
        <w:t>Có lỗi trong quá trình lưu dữ liệu, hệ thống hiện thông báo : “</w:t>
      </w:r>
      <w:r w:rsidR="002A0AB0">
        <w:rPr>
          <w:lang w:val="pt-BR"/>
        </w:rPr>
        <w:t>Chuyển kho</w:t>
      </w:r>
      <w:r>
        <w:rPr>
          <w:lang w:val="pt-BR"/>
        </w:rPr>
        <w:t xml:space="preserve"> thất bại”</w:t>
      </w:r>
    </w:p>
    <w:p w14:paraId="2B3F3894" w14:textId="1192B8FC" w:rsidR="00C46E00" w:rsidRDefault="00C46E00" w:rsidP="00C46E00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>
        <w:rPr>
          <w:b/>
          <w:bCs/>
          <w:lang w:val="pt-BR"/>
        </w:rPr>
        <w:t>5</w:t>
      </w:r>
      <w:r w:rsidRPr="005D4A73">
        <w:rPr>
          <w:b/>
          <w:bCs/>
          <w:lang w:val="pt-BR"/>
        </w:rPr>
        <w:t xml:space="preserve">: </w:t>
      </w:r>
      <w:r>
        <w:rPr>
          <w:lang w:val="pt-BR"/>
        </w:rPr>
        <w:t xml:space="preserve">Trên Web, sau khi </w:t>
      </w:r>
      <w:r w:rsidR="00574F14">
        <w:rPr>
          <w:lang w:val="pt-BR"/>
        </w:rPr>
        <w:t>chuyển kho</w:t>
      </w:r>
      <w:r>
        <w:rPr>
          <w:lang w:val="pt-BR"/>
        </w:rPr>
        <w:t xml:space="preserve"> thành công, dữ liệu vừa scan sẽ được hiển thị trên Web cho từng chỉ thị xuất</w:t>
      </w:r>
    </w:p>
    <w:p w14:paraId="336A5005" w14:textId="77777777" w:rsidR="00C46E00" w:rsidRDefault="00C46E00" w:rsidP="00C46E00">
      <w:pPr>
        <w:pStyle w:val="BodyText"/>
        <w:rPr>
          <w:lang w:val="pt-BR"/>
        </w:rPr>
      </w:pPr>
      <w:r>
        <w:rPr>
          <w:lang w:val="pt-BR"/>
        </w:rPr>
        <w:t>Màn hình Web dự kiến:</w:t>
      </w:r>
    </w:p>
    <w:p w14:paraId="108CA9E2" w14:textId="363A62DE" w:rsidR="00C46E00" w:rsidRPr="001965F8" w:rsidRDefault="00F778B3" w:rsidP="00C46E00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78EFA30E" wp14:editId="6F3FCBC2">
            <wp:extent cx="6120130" cy="375793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5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FF6FF" w14:textId="6F7373B2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 xml:space="preserve">+ Chọn chỉ thị chuyển bất kì. </w:t>
      </w:r>
      <w:r w:rsidRPr="006F1B04">
        <w:rPr>
          <w:lang w:val="pt-BR"/>
        </w:rPr>
        <w:t xml:space="preserve">Ấn button Chi tiết </w:t>
      </w:r>
      <w:r>
        <w:rPr>
          <w:noProof/>
        </w:rPr>
        <w:drawing>
          <wp:inline distT="0" distB="0" distL="0" distR="0" wp14:anchorId="0D6F97B3" wp14:editId="0D1B603C">
            <wp:extent cx="219075" cy="235302"/>
            <wp:effectExtent l="0" t="0" r="0" b="0"/>
            <wp:docPr id="110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 xml:space="preserve">ết chỉ thị </w:t>
      </w:r>
      <w:r w:rsidR="0097773E">
        <w:rPr>
          <w:lang w:val="pt-BR"/>
        </w:rPr>
        <w:t>chuyển kho đấy</w:t>
      </w:r>
    </w:p>
    <w:p w14:paraId="7F5E0350" w14:textId="2ECE1673" w:rsidR="00C46E00" w:rsidRDefault="00C46E00" w:rsidP="00C46E00">
      <w:pPr>
        <w:pStyle w:val="BodyText"/>
        <w:rPr>
          <w:lang w:val="pt-BR"/>
        </w:rPr>
      </w:pPr>
      <w:r>
        <w:rPr>
          <w:lang w:val="pt-BR"/>
        </w:rPr>
        <w:t xml:space="preserve">+ Chọn </w:t>
      </w:r>
      <w:r w:rsidR="00574F14">
        <w:rPr>
          <w:lang w:val="pt-BR"/>
        </w:rPr>
        <w:t>chỉ thị chuyển</w:t>
      </w:r>
      <w:r>
        <w:rPr>
          <w:lang w:val="pt-BR"/>
        </w:rPr>
        <w:t xml:space="preserve">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3B03F6F5" wp14:editId="2225E87A">
            <wp:extent cx="219048" cy="285714"/>
            <wp:effectExtent l="0" t="0" r="0" b="635"/>
            <wp:docPr id="124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chuyển kho thực tế của chỉ thị chuyển nào</w:t>
      </w:r>
    </w:p>
    <w:p w14:paraId="54B20773" w14:textId="17DE9D8A" w:rsidR="00C46E00" w:rsidRPr="00C46E00" w:rsidRDefault="0097773E" w:rsidP="00C46E00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524E7DDD" wp14:editId="4EC44DB8">
            <wp:extent cx="6120130" cy="3133090"/>
            <wp:effectExtent l="0" t="0" r="0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4BC7D" w14:textId="5BE67557" w:rsidR="00C46E00" w:rsidRDefault="00C46E00" w:rsidP="00C46E00">
      <w:pPr>
        <w:pStyle w:val="BodyText"/>
        <w:rPr>
          <w:lang w:val="pt-BR"/>
        </w:rPr>
      </w:pPr>
      <w:r w:rsidRPr="00C377FD">
        <w:rPr>
          <w:b/>
          <w:bCs/>
          <w:lang w:val="pt-BR"/>
        </w:rPr>
        <w:lastRenderedPageBreak/>
        <w:t>Bước 6:</w:t>
      </w:r>
      <w:r>
        <w:rPr>
          <w:lang w:val="pt-BR"/>
        </w:rPr>
        <w:t xml:space="preserve">  Chọn </w:t>
      </w:r>
      <w:r w:rsidR="00574F14">
        <w:rPr>
          <w:lang w:val="pt-BR"/>
        </w:rPr>
        <w:t xml:space="preserve">chỉ thị chuyển </w:t>
      </w:r>
      <w:r>
        <w:rPr>
          <w:lang w:val="pt-BR"/>
        </w:rPr>
        <w:t xml:space="preserve">bất kì. </w:t>
      </w:r>
      <w:r w:rsidRPr="006F1B04">
        <w:rPr>
          <w:lang w:val="pt-BR"/>
        </w:rPr>
        <w:t xml:space="preserve">Ấn button </w:t>
      </w:r>
      <w:r>
        <w:rPr>
          <w:lang w:val="pt-BR"/>
        </w:rPr>
        <w:t>Xuất file</w:t>
      </w:r>
      <w:r w:rsidRPr="006F1B04">
        <w:rPr>
          <w:lang w:val="pt-BR"/>
        </w:rPr>
        <w:t xml:space="preserve"> </w:t>
      </w:r>
      <w:r>
        <w:rPr>
          <w:noProof/>
        </w:rPr>
        <w:drawing>
          <wp:inline distT="0" distB="0" distL="0" distR="0" wp14:anchorId="07350496" wp14:editId="17FDB2C1">
            <wp:extent cx="238125" cy="238125"/>
            <wp:effectExtent l="0" t="0" r="9525" b="9525"/>
            <wp:docPr id="126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>, để thực hiện xuất file excel dữ liệu xuất kho thực tế</w:t>
      </w:r>
    </w:p>
    <w:p w14:paraId="29A06F62" w14:textId="2BD9E376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Dữ liệu file Export dữ liệu chuyển kho thực tế bao gồm các thông tin sau:</w:t>
      </w:r>
    </w:p>
    <w:p w14:paraId="0ADDC092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 xml:space="preserve">- Số chỉ thị </w:t>
      </w:r>
    </w:p>
    <w:p w14:paraId="78315CD4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Ngày chỉ thị</w:t>
      </w:r>
    </w:p>
    <w:p w14:paraId="18C32F46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12F94675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0010A88F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1A1F3651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3A737607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7A83BF4D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2B4EF605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Exp Date</w:t>
      </w:r>
    </w:p>
    <w:p w14:paraId="0F40D9D6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45F1AD2D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33308138" w14:textId="0135FE8F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Mã kho đi</w:t>
      </w:r>
    </w:p>
    <w:p w14:paraId="0F7363C2" w14:textId="1D7AE77A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Mã kho đến</w:t>
      </w:r>
    </w:p>
    <w:p w14:paraId="45BAEF1F" w14:textId="62E96316" w:rsidR="008220A8" w:rsidRPr="00D52D35" w:rsidRDefault="00C46E00" w:rsidP="00C46E00">
      <w:pPr>
        <w:pStyle w:val="BodyText"/>
        <w:rPr>
          <w:lang w:val="pt-BR"/>
        </w:rPr>
      </w:pPr>
      <w:r>
        <w:rPr>
          <w:lang w:val="pt-BR"/>
        </w:rPr>
        <w:t xml:space="preserve">Ngoài ra, Hoặc có thể xem lịch sử các các giao dịch thao tác kho qua phần Thao tác kho </w:t>
      </w:r>
      <w:r>
        <w:rPr>
          <w:noProof/>
        </w:rPr>
        <w:lastRenderedPageBreak/>
        <w:drawing>
          <wp:inline distT="0" distB="0" distL="0" distR="0" wp14:anchorId="2E8B3FAD" wp14:editId="028062AE">
            <wp:extent cx="6120130" cy="3996690"/>
            <wp:effectExtent l="0" t="0" r="0" b="381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9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8220A8" w14:paraId="7CF582A3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44F68" w14:textId="77777777" w:rsidR="008220A8" w:rsidRDefault="008220A8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705C7" w14:textId="77777777" w:rsidR="008220A8" w:rsidRDefault="008220A8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5513A" w14:textId="77777777" w:rsidR="008220A8" w:rsidRDefault="008220A8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9DED0" w14:textId="77777777" w:rsidR="008220A8" w:rsidRDefault="008220A8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8220A8" w14:paraId="393E248E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1A671" w14:textId="77777777" w:rsidR="008220A8" w:rsidRDefault="008220A8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B275F" w14:textId="77777777" w:rsidR="008220A8" w:rsidRDefault="008220A8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25E1F" w14:textId="6A301E7D" w:rsidR="008220A8" w:rsidRDefault="008220A8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Điều kiện tìm kiếm phục vụ cho việc tìm kiếm các giao dịch </w:t>
            </w:r>
            <w:r w:rsidR="002A0AB0">
              <w:rPr>
                <w:rFonts w:ascii="Times New Roman" w:hAnsi="Times New Roman" w:cs="Times New Roman"/>
                <w:bCs/>
                <w:sz w:val="26"/>
                <w:szCs w:val="26"/>
              </w:rPr>
              <w:t>chuyển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 kho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1B9B6" w14:textId="77777777" w:rsidR="008220A8" w:rsidRDefault="008220A8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8220A8" w14:paraId="63EDB242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039" w14:textId="77777777" w:rsidR="008220A8" w:rsidRDefault="008220A8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9ECDF" w14:textId="77777777" w:rsidR="008220A8" w:rsidRDefault="008220A8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0E966" w14:textId="77777777" w:rsidR="008220A8" w:rsidRDefault="008220A8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6C559" w14:textId="77777777" w:rsidR="008220A8" w:rsidRDefault="008220A8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220A8" w14:paraId="34BA19BD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946CE" w14:textId="127DCC45" w:rsidR="008220A8" w:rsidRDefault="00C46E00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E2E52" w14:textId="33E2CB75" w:rsidR="008220A8" w:rsidRDefault="008220A8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3BF53" w14:textId="748E029B" w:rsidR="008220A8" w:rsidRDefault="008220A8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 w:rsidR="002A0AB0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D48E" w14:textId="77777777" w:rsidR="008220A8" w:rsidRDefault="008220A8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61ED901B" w14:textId="287AED7E" w:rsidR="00292F4E" w:rsidRDefault="009C224F" w:rsidP="00292F4E">
      <w:pPr>
        <w:pStyle w:val="Heading2"/>
        <w:rPr>
          <w:lang w:val="pt-BR"/>
        </w:rPr>
      </w:pPr>
      <w:bookmarkStart w:id="36" w:name="_Toc90067534"/>
      <w:r>
        <w:rPr>
          <w:lang w:val="pt-BR"/>
        </w:rPr>
        <w:t xml:space="preserve">Chức năng </w:t>
      </w:r>
      <w:r w:rsidR="00292F4E">
        <w:rPr>
          <w:lang w:val="pt-BR"/>
        </w:rPr>
        <w:t>Kiểm kê</w:t>
      </w:r>
      <w:bookmarkEnd w:id="36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292F4E" w:rsidRPr="00BE7609" w14:paraId="32F0D3EE" w14:textId="77777777" w:rsidTr="00542592">
        <w:trPr>
          <w:jc w:val="center"/>
        </w:trPr>
        <w:tc>
          <w:tcPr>
            <w:tcW w:w="9350" w:type="dxa"/>
            <w:vAlign w:val="center"/>
          </w:tcPr>
          <w:p w14:paraId="71BE3F89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2A9861E8" w14:textId="1016252A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gười dùng thực hiện chức năng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Kiểm kê</w:t>
            </w:r>
          </w:p>
        </w:tc>
      </w:tr>
      <w:tr w:rsidR="00292F4E" w:rsidRPr="00BE7609" w14:paraId="7E2FE894" w14:textId="77777777" w:rsidTr="00542592">
        <w:trPr>
          <w:jc w:val="center"/>
        </w:trPr>
        <w:tc>
          <w:tcPr>
            <w:tcW w:w="9350" w:type="dxa"/>
            <w:vAlign w:val="center"/>
          </w:tcPr>
          <w:p w14:paraId="5BFF1259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200A7BD" w14:textId="1A6EF809" w:rsidR="00292F4E" w:rsidRPr="007210D5" w:rsidRDefault="00292F4E" w:rsidP="007210D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item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ều được dán nhãn QR tương ứng</w:t>
            </w:r>
          </w:p>
        </w:tc>
      </w:tr>
      <w:tr w:rsidR="00292F4E" w:rsidRPr="00542592" w14:paraId="58E4621C" w14:textId="77777777" w:rsidTr="00542592">
        <w:trPr>
          <w:jc w:val="center"/>
        </w:trPr>
        <w:tc>
          <w:tcPr>
            <w:tcW w:w="9350" w:type="dxa"/>
            <w:vAlign w:val="center"/>
          </w:tcPr>
          <w:p w14:paraId="0EFA7DB0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3AB48F98" w14:textId="2ED39B02" w:rsidR="00292F4E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ần lượt từng thù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</w:t>
            </w:r>
          </w:p>
          <w:p w14:paraId="3BF59F13" w14:textId="44C5E859" w:rsidR="00292F4E" w:rsidRPr="00EC4674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</w:t>
            </w:r>
            <w:r w:rsidR="00574F1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xuất ra file Excel</w:t>
            </w:r>
          </w:p>
        </w:tc>
      </w:tr>
      <w:tr w:rsidR="00A03B3F" w:rsidRPr="00BE7609" w14:paraId="4D661014" w14:textId="77777777" w:rsidTr="00542592">
        <w:trPr>
          <w:jc w:val="center"/>
        </w:trPr>
        <w:tc>
          <w:tcPr>
            <w:tcW w:w="9350" w:type="dxa"/>
            <w:vAlign w:val="center"/>
          </w:tcPr>
          <w:p w14:paraId="5F83AB0D" w14:textId="77777777" w:rsidR="00A03B3F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Tác nhân:</w:t>
            </w:r>
          </w:p>
          <w:p w14:paraId="5945FF1E" w14:textId="77777777" w:rsidR="00A03B3F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30EE9F67" w14:textId="6D59033A" w:rsidR="00A03B3F" w:rsidRPr="00EC4674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56ED90CC" w14:textId="749524B7" w:rsidR="009C224F" w:rsidRDefault="009C224F" w:rsidP="009C224F">
      <w:pPr>
        <w:pStyle w:val="BodyText"/>
        <w:rPr>
          <w:lang w:val="pt-BR"/>
        </w:rPr>
      </w:pPr>
      <w:r>
        <w:rPr>
          <w:lang w:val="pt-BR"/>
        </w:rPr>
        <w:t xml:space="preserve">Quy trình thao tác chung cho chức năng </w:t>
      </w:r>
      <w:r>
        <w:rPr>
          <w:lang w:val="pt-BR"/>
        </w:rPr>
        <w:t>Kiểm kê kho</w:t>
      </w:r>
    </w:p>
    <w:p w14:paraId="72D8BDE5" w14:textId="0952EC4F" w:rsidR="009C224F" w:rsidRDefault="009C224F" w:rsidP="009C224F">
      <w:pPr>
        <w:pStyle w:val="BodyText"/>
        <w:rPr>
          <w:lang w:val="pt-BR"/>
        </w:rPr>
      </w:pPr>
      <w:r w:rsidRPr="00A83D22">
        <w:rPr>
          <w:u w:val="single"/>
          <w:lang w:val="pt-BR"/>
        </w:rPr>
        <w:t>Quy trình 1:</w:t>
      </w:r>
      <w:r>
        <w:rPr>
          <w:lang w:val="pt-BR"/>
        </w:rPr>
        <w:t xml:space="preserve"> Quy trình Scan nhãn </w:t>
      </w:r>
      <w:r>
        <w:rPr>
          <w:lang w:val="pt-BR"/>
        </w:rPr>
        <w:t>kiểm kê</w:t>
      </w:r>
    </w:p>
    <w:p w14:paraId="7FF9E795" w14:textId="38E1A92A" w:rsidR="009C224F" w:rsidRDefault="009C224F" w:rsidP="009C224F">
      <w:pPr>
        <w:pStyle w:val="BodyText"/>
      </w:pPr>
      <w:r>
        <w:object w:dxaOrig="10035" w:dyaOrig="6360" w14:anchorId="369093CA">
          <v:shape id="_x0000_i1094" type="#_x0000_t75" style="width:481.5pt;height:305.25pt" o:ole="">
            <v:imagedata r:id="rId98" o:title=""/>
          </v:shape>
          <o:OLEObject Type="Embed" ProgID="Visio.Drawing.15" ShapeID="_x0000_i1094" DrawAspect="Content" ObjectID="_1700680368" r:id="rId99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969"/>
        <w:gridCol w:w="2410"/>
      </w:tblGrid>
      <w:tr w:rsidR="009C224F" w14:paraId="4859A732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646D3" w14:textId="77777777" w:rsidR="009C224F" w:rsidRDefault="009C224F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7E4B2" w14:textId="77777777" w:rsidR="009C224F" w:rsidRDefault="009C224F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D448E" w14:textId="77777777" w:rsidR="009C224F" w:rsidRDefault="009C224F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B9E6E" w14:textId="77777777" w:rsidR="009C224F" w:rsidRDefault="009C224F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9C224F" w14:paraId="7040C516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8A0F0" w14:textId="21E8D918" w:rsidR="009C224F" w:rsidRDefault="009C224F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2EFAE" w14:textId="51DB6023" w:rsidR="009C224F" w:rsidRDefault="009C224F" w:rsidP="007C50F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can nhãn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Kiểm kê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1AD8C" w14:textId="606ED28A" w:rsidR="009C224F" w:rsidRDefault="009C224F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gười dùng thực hiện scan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nhãn kiểm kê. Hệ thống sẽ tự động sinh ra lệnh kiểm kê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B8457" w14:textId="77777777" w:rsidR="009C224F" w:rsidRDefault="009C224F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(HT)</w:t>
            </w:r>
          </w:p>
        </w:tc>
      </w:tr>
      <w:tr w:rsidR="009C224F" w14:paraId="70CBD38E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5C1C4" w14:textId="4BC21C27" w:rsidR="009C224F" w:rsidRDefault="009C224F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7883E" w14:textId="3CD4FB77" w:rsidR="009C224F" w:rsidRDefault="009C224F" w:rsidP="007C50F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ổng hợp và lưu dữ liệu kiểm kê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29F17" w14:textId="27F43167" w:rsidR="009C224F" w:rsidRDefault="009C224F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kiểm kê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ực tế trên HT sẽ được lưu và hiển thị trên Web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3D20" w14:textId="77777777" w:rsidR="009C224F" w:rsidRDefault="009C224F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567FF41B" w14:textId="77777777" w:rsidR="009C224F" w:rsidRDefault="009C224F" w:rsidP="009C224F">
      <w:pPr>
        <w:pStyle w:val="BodyText"/>
        <w:ind w:left="0"/>
      </w:pPr>
    </w:p>
    <w:p w14:paraId="05C4A407" w14:textId="77777777" w:rsidR="009C224F" w:rsidRDefault="009C224F" w:rsidP="009C224F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/>
          <w:sz w:val="26"/>
        </w:rPr>
      </w:pPr>
      <w:r>
        <w:br w:type="page"/>
      </w:r>
    </w:p>
    <w:p w14:paraId="63D54974" w14:textId="77777777" w:rsidR="009C224F" w:rsidRDefault="009C224F" w:rsidP="009C224F">
      <w:pPr>
        <w:pStyle w:val="BodyText"/>
        <w:ind w:left="0"/>
      </w:pPr>
    </w:p>
    <w:p w14:paraId="086FC7BA" w14:textId="675A05C1" w:rsidR="009C224F" w:rsidRDefault="009C224F" w:rsidP="009C224F">
      <w:pPr>
        <w:pStyle w:val="BodyText"/>
        <w:ind w:left="0"/>
      </w:pPr>
      <w:r w:rsidRPr="00A83D22">
        <w:rPr>
          <w:u w:val="single"/>
        </w:rPr>
        <w:t>Quy trình 2:</w:t>
      </w:r>
      <w:r>
        <w:t xml:space="preserve"> Xuất dữ liệu </w:t>
      </w:r>
      <w:r w:rsidR="00C524CC">
        <w:t>kiểm kê</w:t>
      </w:r>
      <w:r>
        <w:t xml:space="preserve"> thực tế</w:t>
      </w:r>
    </w:p>
    <w:p w14:paraId="434DE337" w14:textId="60DC0AF0" w:rsidR="009C224F" w:rsidRDefault="009C224F" w:rsidP="009C224F">
      <w:pPr>
        <w:pStyle w:val="BodyText"/>
      </w:pPr>
      <w:r>
        <w:object w:dxaOrig="13546" w:dyaOrig="3480" w14:anchorId="498A7F21">
          <v:shape id="_x0000_i1097" type="#_x0000_t75" style="width:481.5pt;height:123.75pt" o:ole="">
            <v:imagedata r:id="rId100" o:title=""/>
          </v:shape>
          <o:OLEObject Type="Embed" ProgID="Visio.Drawing.15" ShapeID="_x0000_i1097" DrawAspect="Content" ObjectID="_1700680369" r:id="rId101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544"/>
        <w:gridCol w:w="2835"/>
      </w:tblGrid>
      <w:tr w:rsidR="009C224F" w14:paraId="573B5EA8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29B1C" w14:textId="77777777" w:rsidR="009C224F" w:rsidRDefault="009C224F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54AC0" w14:textId="77777777" w:rsidR="009C224F" w:rsidRDefault="009C224F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18FD3" w14:textId="77777777" w:rsidR="009C224F" w:rsidRDefault="009C224F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776F5" w14:textId="77777777" w:rsidR="009C224F" w:rsidRDefault="009C224F" w:rsidP="007C50F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9C224F" w14:paraId="5D4FBF2E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B4214" w14:textId="77777777" w:rsidR="009C224F" w:rsidRDefault="009C224F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2B416" w14:textId="7F4FE04B" w:rsidR="009C224F" w:rsidRDefault="009C224F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Chọn </w:t>
            </w:r>
            <w:r w:rsidR="00C524CC">
              <w:rPr>
                <w:rFonts w:ascii="Times New Roman" w:hAnsi="Times New Roman" w:cs="Times New Roman"/>
                <w:bCs/>
                <w:sz w:val="26"/>
                <w:szCs w:val="26"/>
              </w:rPr>
              <w:t>lệnh kiểm kê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37A06" w14:textId="6148B20C" w:rsidR="009C224F" w:rsidRDefault="009C224F" w:rsidP="007C50F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 w:rsidR="00C524CC">
              <w:rPr>
                <w:rFonts w:ascii="Times New Roman" w:hAnsi="Times New Roman" w:cs="Times New Roman"/>
                <w:sz w:val="26"/>
                <w:szCs w:val="26"/>
              </w:rPr>
              <w:t>kiểm kê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ực tế trên HT sẽ được lưu và hiển thị trên Web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CFD57" w14:textId="77777777" w:rsidR="009C224F" w:rsidRDefault="009C224F" w:rsidP="007C50F9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hân viên văn phòng</w:t>
            </w:r>
          </w:p>
        </w:tc>
      </w:tr>
      <w:tr w:rsidR="009C224F" w14:paraId="3327B01B" w14:textId="77777777" w:rsidTr="007C50F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639FA" w14:textId="77777777" w:rsidR="009C224F" w:rsidRDefault="009C224F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B05BD" w14:textId="77777777" w:rsidR="009C224F" w:rsidRDefault="009C224F" w:rsidP="007C50F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file Excel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7D5F1" w14:textId="77777777" w:rsidR="009C224F" w:rsidRDefault="009C224F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Export dữ liệu thực tế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72D75" w14:textId="77777777" w:rsidR="009C224F" w:rsidRDefault="009C224F" w:rsidP="007C50F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5F1FC11C" w14:textId="73AC1C6D" w:rsidR="008220A8" w:rsidRPr="00292F4E" w:rsidRDefault="008220A8" w:rsidP="00C524CC">
      <w:pPr>
        <w:pStyle w:val="BodyText"/>
        <w:ind w:left="0"/>
        <w:jc w:val="left"/>
        <w:rPr>
          <w:lang w:val="pt-BR"/>
        </w:rPr>
      </w:pPr>
    </w:p>
    <w:p w14:paraId="19B8CDD2" w14:textId="07E737B2" w:rsidR="008D7F39" w:rsidRDefault="00384FAF" w:rsidP="00D64833">
      <w:pPr>
        <w:pStyle w:val="BodyText"/>
        <w:rPr>
          <w:lang w:val="pt-BR"/>
        </w:rPr>
      </w:pPr>
      <w:r w:rsidRPr="00384FAF">
        <w:rPr>
          <w:b/>
          <w:bCs/>
          <w:lang w:val="pt-BR"/>
        </w:rPr>
        <w:t>Bước 1:</w:t>
      </w:r>
      <w:r>
        <w:rPr>
          <w:lang w:val="pt-BR"/>
        </w:rPr>
        <w:t xml:space="preserve"> Thiết bị HT, thực hiện Scan các nhãn kiểm kê, scan từng thùng từng lotno</w:t>
      </w:r>
    </w:p>
    <w:p w14:paraId="35833AB4" w14:textId="13E6B0D6" w:rsidR="008D7F39" w:rsidRDefault="00CE2246" w:rsidP="00CE2246">
      <w:pPr>
        <w:pStyle w:val="BodyText"/>
        <w:rPr>
          <w:lang w:val="pt-BR"/>
        </w:rPr>
      </w:pPr>
      <w:r>
        <w:rPr>
          <w:lang w:val="pt-BR"/>
        </w:rPr>
        <w:t xml:space="preserve">Từ màn hình Menu, chọn thao tác 4. Kiểm kê </w:t>
      </w:r>
      <w:r w:rsidRPr="00CE2246">
        <w:rPr>
          <w:lang w:val="pt-BR"/>
        </w:rPr>
        <w:sym w:font="Wingdings" w:char="F0E0"/>
      </w:r>
      <w:r>
        <w:rPr>
          <w:lang w:val="pt-BR"/>
        </w:rPr>
        <w:t xml:space="preserve"> Chọn thao tác tương ứng với item muốn kiểm kê bao gồm: Kiểm kê dụng cụ, thành phẩm, nguyên liệu</w:t>
      </w:r>
    </w:p>
    <w:p w14:paraId="24AC9E6E" w14:textId="6432C2FD" w:rsidR="00CE2246" w:rsidRDefault="00CE2246" w:rsidP="00CE2246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7F8EAA4D" wp14:editId="66A3B2AF">
            <wp:extent cx="2723744" cy="2677183"/>
            <wp:effectExtent l="0" t="0" r="635" b="889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60392" cy="271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 xml:space="preserve">    </w:t>
      </w:r>
      <w:r>
        <w:rPr>
          <w:noProof/>
        </w:rPr>
        <w:drawing>
          <wp:inline distT="0" distB="0" distL="0" distR="0" wp14:anchorId="13B3DC9A" wp14:editId="035E3A56">
            <wp:extent cx="2733473" cy="2640021"/>
            <wp:effectExtent l="0" t="0" r="0" b="8255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765447" cy="267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B1375" w14:textId="33BA44AD" w:rsidR="008F659D" w:rsidRDefault="008F659D" w:rsidP="00CE2246">
      <w:pPr>
        <w:pStyle w:val="BodyText"/>
        <w:rPr>
          <w:lang w:val="pt-BR"/>
        </w:rPr>
      </w:pPr>
      <w:r>
        <w:rPr>
          <w:b/>
          <w:bCs/>
          <w:lang w:val="pt-BR"/>
        </w:rPr>
        <w:t xml:space="preserve">Bước 2: </w:t>
      </w:r>
      <w:r>
        <w:rPr>
          <w:lang w:val="pt-BR"/>
        </w:rPr>
        <w:t xml:space="preserve">Chọn kho kiểm kê để thực hiện kiểm kê </w:t>
      </w:r>
      <w:r w:rsidRPr="008F659D">
        <w:rPr>
          <w:lang w:val="pt-BR"/>
        </w:rPr>
        <w:sym w:font="Wingdings" w:char="F0E0"/>
      </w:r>
      <w:r>
        <w:rPr>
          <w:lang w:val="pt-BR"/>
        </w:rPr>
        <w:t xml:space="preserve"> Nhấn Tiếp</w:t>
      </w:r>
    </w:p>
    <w:p w14:paraId="363AF994" w14:textId="19020562" w:rsidR="008F659D" w:rsidRPr="008F659D" w:rsidRDefault="008F659D" w:rsidP="008F659D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7D9540F6" wp14:editId="61EA1EB1">
            <wp:extent cx="2952750" cy="2676525"/>
            <wp:effectExtent l="0" t="0" r="0" b="9525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28CC7" w14:textId="27CA60AA" w:rsidR="00CE2246" w:rsidRDefault="00CE2246" w:rsidP="00CE2246">
      <w:pPr>
        <w:pStyle w:val="BodyText"/>
        <w:rPr>
          <w:lang w:val="pt-BR"/>
        </w:rPr>
      </w:pPr>
      <w:r w:rsidRPr="00CE2246">
        <w:rPr>
          <w:b/>
          <w:bCs/>
          <w:lang w:val="pt-BR"/>
        </w:rPr>
        <w:t xml:space="preserve">Bước </w:t>
      </w:r>
      <w:r w:rsidR="008F659D">
        <w:rPr>
          <w:b/>
          <w:bCs/>
          <w:lang w:val="pt-BR"/>
        </w:rPr>
        <w:t>3</w:t>
      </w:r>
      <w:r w:rsidRPr="00CE2246">
        <w:rPr>
          <w:b/>
          <w:bCs/>
          <w:lang w:val="pt-BR"/>
        </w:rPr>
        <w:t>:</w:t>
      </w:r>
      <w:r>
        <w:rPr>
          <w:lang w:val="pt-BR"/>
        </w:rPr>
        <w:t xml:space="preserve"> Thực hiện Scan nhãn tương ứng. Dữ liệu scan hợp lệ sẽ hiển thị trên màn hình HT</w:t>
      </w:r>
    </w:p>
    <w:p w14:paraId="7FCF1EAA" w14:textId="70C835ED" w:rsidR="00CE2246" w:rsidRDefault="00E31733" w:rsidP="00CE2246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4BC9B796" wp14:editId="1494E450">
            <wp:extent cx="4591050" cy="3409950"/>
            <wp:effectExtent l="0" t="0" r="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ED762" w14:textId="38AAA9D5" w:rsidR="00CE2246" w:rsidRDefault="00CE2246" w:rsidP="00CE2246">
      <w:pPr>
        <w:pStyle w:val="BodyText"/>
        <w:jc w:val="left"/>
        <w:rPr>
          <w:lang w:val="pt-BR"/>
        </w:rPr>
      </w:pPr>
      <w:r w:rsidRPr="00CE2246">
        <w:rPr>
          <w:b/>
          <w:bCs/>
          <w:lang w:val="pt-BR"/>
        </w:rPr>
        <w:t>Bước 3:</w:t>
      </w:r>
      <w:r>
        <w:rPr>
          <w:lang w:val="pt-BR"/>
        </w:rPr>
        <w:t xml:space="preserve"> Nhấn lưu để kết thúc quá trình Scan. Dữ liệu Scan thành công sẽ được hiển thị trên Web</w:t>
      </w:r>
    </w:p>
    <w:p w14:paraId="064231F0" w14:textId="44C92B01" w:rsidR="00CE2246" w:rsidRDefault="00F66778" w:rsidP="00CE2246">
      <w:pPr>
        <w:pStyle w:val="BodyText"/>
        <w:jc w:val="lef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7483AA5D" wp14:editId="296500FF">
            <wp:extent cx="6120130" cy="3609340"/>
            <wp:effectExtent l="0" t="0" r="0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0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18107" w14:textId="6697A127" w:rsidR="00C80F30" w:rsidRDefault="00C80F30" w:rsidP="00C80F30">
      <w:pPr>
        <w:pStyle w:val="BodyText"/>
        <w:rPr>
          <w:lang w:val="pt-BR"/>
        </w:rPr>
      </w:pPr>
      <w:r>
        <w:rPr>
          <w:lang w:val="pt-BR"/>
        </w:rPr>
        <w:t xml:space="preserve">+ Chọn 1 lệnh kiểm kê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08B19889" wp14:editId="20357B0A">
            <wp:extent cx="219048" cy="285714"/>
            <wp:effectExtent l="0" t="0" r="0" b="635"/>
            <wp:docPr id="132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kiểm kê thực tế</w:t>
      </w:r>
    </w:p>
    <w:p w14:paraId="620E3BAB" w14:textId="51783C2B" w:rsidR="001A66BB" w:rsidRDefault="00F66778" w:rsidP="00C80F30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0CA92613" wp14:editId="56176F98">
            <wp:extent cx="6120130" cy="3324225"/>
            <wp:effectExtent l="0" t="0" r="0" b="9525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C33B" w14:textId="60896B80" w:rsidR="00C80F30" w:rsidRDefault="00C80F30" w:rsidP="00C80F30">
      <w:pPr>
        <w:pStyle w:val="BodyText"/>
        <w:rPr>
          <w:lang w:val="pt-BR"/>
        </w:rPr>
      </w:pPr>
      <w:r w:rsidRPr="00C377FD">
        <w:rPr>
          <w:b/>
          <w:bCs/>
          <w:lang w:val="pt-BR"/>
        </w:rPr>
        <w:t>Bước 6:</w:t>
      </w:r>
      <w:r>
        <w:rPr>
          <w:lang w:val="pt-BR"/>
        </w:rPr>
        <w:t xml:space="preserve">  Chọn 1 lệnh kiểm kê bất kì. </w:t>
      </w:r>
      <w:r w:rsidRPr="006F1B04">
        <w:rPr>
          <w:lang w:val="pt-BR"/>
        </w:rPr>
        <w:t xml:space="preserve">Ấn button </w:t>
      </w:r>
      <w:r>
        <w:rPr>
          <w:lang w:val="pt-BR"/>
        </w:rPr>
        <w:t>Xuất file</w:t>
      </w:r>
      <w:r w:rsidRPr="006F1B04">
        <w:rPr>
          <w:lang w:val="pt-BR"/>
        </w:rPr>
        <w:t xml:space="preserve"> </w:t>
      </w:r>
      <w:r>
        <w:rPr>
          <w:noProof/>
        </w:rPr>
        <w:drawing>
          <wp:inline distT="0" distB="0" distL="0" distR="0" wp14:anchorId="3EBDFC1C" wp14:editId="197D90F8">
            <wp:extent cx="238125" cy="238125"/>
            <wp:effectExtent l="0" t="0" r="9525" b="9525"/>
            <wp:docPr id="133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>, để thực hiện xuất file excel dữ liệu kiểm kê thực tế</w:t>
      </w:r>
    </w:p>
    <w:p w14:paraId="6AECCE98" w14:textId="0623F2E6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lastRenderedPageBreak/>
        <w:t>Dữ liệu file Export dữ liệu kiểm kê kho thực tế bao gồm các thông tin sau:</w:t>
      </w:r>
    </w:p>
    <w:p w14:paraId="19BE9D0D" w14:textId="52D8C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Số lệnh kiểm kê</w:t>
      </w:r>
    </w:p>
    <w:p w14:paraId="409BAAB4" w14:textId="373246EB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Ngày kiểm kê</w:t>
      </w:r>
    </w:p>
    <w:p w14:paraId="2EF090F6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5DF5F17A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3F3DB36E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3D196232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11D8ECD6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4A028AF5" w14:textId="1ED76510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484CD96C" w14:textId="16289158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Mf Date</w:t>
      </w:r>
    </w:p>
    <w:p w14:paraId="5E99C234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Exp Date</w:t>
      </w:r>
    </w:p>
    <w:p w14:paraId="4BBC1FA1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0B163C0F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4542D730" w14:textId="31B0BACC" w:rsidR="00E31733" w:rsidRPr="00C80F30" w:rsidRDefault="00F66778" w:rsidP="00F66778">
      <w:pPr>
        <w:pStyle w:val="BodyText"/>
        <w:rPr>
          <w:lang w:val="pt-BR"/>
        </w:rPr>
      </w:pPr>
      <w:r>
        <w:rPr>
          <w:lang w:val="pt-BR"/>
        </w:rPr>
        <w:t>- Mã kho</w:t>
      </w:r>
      <w:r w:rsidR="00E31733" w:rsidRPr="00C80F30">
        <w:rPr>
          <w:lang w:val="pt-BR"/>
        </w:rPr>
        <w:br w:type="page"/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AA38C0" w14:paraId="42CE303D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B71A0" w14:textId="6852A2F7" w:rsidR="00AA38C0" w:rsidRDefault="00AA38C0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lastRenderedPageBreak/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2EFB9" w14:textId="77777777" w:rsidR="00AA38C0" w:rsidRDefault="00AA38C0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37BED" w14:textId="77777777" w:rsidR="00AA38C0" w:rsidRDefault="00AA38C0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60657" w14:textId="77777777" w:rsidR="00AA38C0" w:rsidRDefault="00AA38C0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AA38C0" w14:paraId="7E69C09C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7F14" w14:textId="77777777" w:rsidR="00AA38C0" w:rsidRDefault="00AA38C0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12A30" w14:textId="77777777" w:rsidR="00AA38C0" w:rsidRDefault="00AA38C0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C3A19" w14:textId="33A7D0A2" w:rsidR="00AA38C0" w:rsidRDefault="00AA38C0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ác giao dịch kiểm kê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D8F92" w14:textId="77777777" w:rsidR="00AA38C0" w:rsidRDefault="00AA38C0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AA38C0" w14:paraId="7AE2D723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1915" w14:textId="77777777" w:rsidR="00AA38C0" w:rsidRDefault="00AA38C0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21092" w14:textId="77777777" w:rsidR="00AA38C0" w:rsidRDefault="00AA38C0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297FE" w14:textId="77777777" w:rsidR="00AA38C0" w:rsidRDefault="00AA38C0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4ED" w14:textId="77777777" w:rsidR="00AA38C0" w:rsidRDefault="00AA38C0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AA38C0" w14:paraId="508E1CA5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AD186" w14:textId="44D76B4E" w:rsidR="00AA38C0" w:rsidRDefault="00690622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4BDD8" w14:textId="59486ED3" w:rsidR="00AA38C0" w:rsidRDefault="00AA38C0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40233" w14:textId="2EEE4270" w:rsidR="00AA38C0" w:rsidRDefault="00AA38C0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kiểm kê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54CC0" w14:textId="77777777" w:rsidR="00AA38C0" w:rsidRDefault="00AA38C0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436AC604" w14:textId="7EA2FC6D" w:rsidR="00AA38C0" w:rsidRPr="00AA38C0" w:rsidRDefault="00AA38C0" w:rsidP="00CE2246">
      <w:pPr>
        <w:pStyle w:val="BodyText"/>
        <w:jc w:val="left"/>
        <w:rPr>
          <w:lang w:val="en-US"/>
        </w:rPr>
      </w:pPr>
    </w:p>
    <w:sectPr w:rsidR="00AA38C0" w:rsidRPr="00AA38C0" w:rsidSect="004F1E87">
      <w:headerReference w:type="default" r:id="rId107"/>
      <w:footerReference w:type="default" r:id="rId108"/>
      <w:pgSz w:w="11907" w:h="16839" w:code="9"/>
      <w:pgMar w:top="1134" w:right="851" w:bottom="1134" w:left="1418" w:header="357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5DE5DC2" w14:textId="77777777" w:rsidR="00BC3837" w:rsidRDefault="00BC3837" w:rsidP="006E6D76">
      <w:r>
        <w:separator/>
      </w:r>
    </w:p>
  </w:endnote>
  <w:endnote w:type="continuationSeparator" w:id="0">
    <w:p w14:paraId="5803DF7B" w14:textId="77777777" w:rsidR="00BC3837" w:rsidRDefault="00BC3837" w:rsidP="006E6D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Condensed">
    <w:altName w:val="Franklin Gothic Medium Cond"/>
    <w:charset w:val="00"/>
    <w:family w:val="swiss"/>
    <w:pitch w:val="variable"/>
    <w:sig w:usb0="00000003" w:usb1="00000000" w:usb2="00000000" w:usb3="00000000" w:csb0="00000001" w:csb1="00000000"/>
  </w:font>
  <w:font w:name="Segoe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Black">
    <w:altName w:val="Lucida Sans Unicode"/>
    <w:charset w:val="00"/>
    <w:family w:val="swiss"/>
    <w:pitch w:val="variable"/>
    <w:sig w:usb0="00000001" w:usb1="4000205B" w:usb2="00000000" w:usb3="00000000" w:csb0="0000009F" w:csb1="00000000"/>
  </w:font>
  <w:font w:name="@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@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AP-SERIF2002-Regular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.VnTimeH">
    <w:altName w:val="Times New Roman"/>
    <w:charset w:val="00"/>
    <w:family w:val="swiss"/>
    <w:pitch w:val="variable"/>
    <w:sig w:usb0="00000007" w:usb1="00000000" w:usb2="00000000" w:usb3="00000000" w:csb0="00000013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IDFont+F2">
    <w:altName w:val="Times New Roman"/>
    <w:panose1 w:val="00000000000000000000"/>
    <w:charset w:val="00"/>
    <w:family w:val="roman"/>
    <w:notTrueType/>
    <w:pitch w:val="default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284" w:type="pct"/>
      <w:tblBorders>
        <w:top w:val="single" w:sz="4" w:space="0" w:color="auto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4332"/>
      <w:gridCol w:w="4331"/>
      <w:gridCol w:w="1522"/>
    </w:tblGrid>
    <w:tr w:rsidR="00BE7609" w:rsidRPr="00F82E6C" w14:paraId="431834CE" w14:textId="77777777" w:rsidTr="009A145C">
      <w:trPr>
        <w:trHeight w:val="651"/>
      </w:trPr>
      <w:tc>
        <w:tcPr>
          <w:tcW w:w="2127" w:type="pct"/>
        </w:tcPr>
        <w:p w14:paraId="67B9DA33" w14:textId="0991FED8" w:rsidR="00BE7609" w:rsidRPr="00F82E6C" w:rsidRDefault="00BE7609" w:rsidP="009A145C">
          <w:pPr>
            <w:ind w:left="0"/>
            <w:jc w:val="left"/>
            <w:rPr>
              <w:rFonts w:cs="Calibri"/>
              <w:i/>
              <w:sz w:val="18"/>
              <w:szCs w:val="18"/>
            </w:rPr>
          </w:pPr>
          <w:r>
            <w:rPr>
              <w:rFonts w:cs="Calibri"/>
              <w:i/>
              <w:sz w:val="18"/>
              <w:szCs w:val="18"/>
            </w:rPr>
            <w:fldChar w:fldCharType="begin"/>
          </w:r>
          <w:r>
            <w:rPr>
              <w:rFonts w:cs="Calibri"/>
              <w:i/>
              <w:sz w:val="18"/>
              <w:szCs w:val="18"/>
            </w:rPr>
            <w:instrText xml:space="preserve"> FILENAME  </w:instrText>
          </w:r>
          <w:r>
            <w:rPr>
              <w:rFonts w:cs="Calibri"/>
              <w:i/>
              <w:sz w:val="18"/>
              <w:szCs w:val="18"/>
            </w:rPr>
            <w:fldChar w:fldCharType="separate"/>
          </w:r>
          <w:r>
            <w:rPr>
              <w:rFonts w:cs="Calibri"/>
              <w:i/>
              <w:sz w:val="18"/>
              <w:szCs w:val="18"/>
            </w:rPr>
            <w:t>UTECH_BBP_TÀI LIỆU ĐẶC TẢ</w:t>
          </w:r>
          <w:r>
            <w:rPr>
              <w:rFonts w:cs="Calibri"/>
              <w:i/>
              <w:noProof/>
              <w:sz w:val="18"/>
              <w:szCs w:val="18"/>
            </w:rPr>
            <w:t>_V0.01.docx</w:t>
          </w:r>
          <w:r>
            <w:rPr>
              <w:rFonts w:cs="Calibri"/>
              <w:i/>
              <w:sz w:val="18"/>
              <w:szCs w:val="18"/>
            </w:rPr>
            <w:fldChar w:fldCharType="end"/>
          </w:r>
        </w:p>
      </w:tc>
      <w:tc>
        <w:tcPr>
          <w:tcW w:w="2126" w:type="pct"/>
        </w:tcPr>
        <w:p w14:paraId="5FF4B5C2" w14:textId="77777777" w:rsidR="00BE7609" w:rsidRPr="00502F4D" w:rsidRDefault="00BE7609" w:rsidP="00F82E6C">
          <w:pPr>
            <w:ind w:left="-227" w:firstLine="227"/>
            <w:jc w:val="left"/>
            <w:rPr>
              <w:rFonts w:cs="Calibri"/>
              <w:b/>
              <w:color w:val="0070C0"/>
              <w:sz w:val="18"/>
              <w:szCs w:val="18"/>
            </w:rPr>
          </w:pPr>
          <w:r w:rsidRPr="00502F4D">
            <w:rPr>
              <w:rFonts w:cs="Calibri"/>
              <w:b/>
              <w:color w:val="0070C0"/>
              <w:szCs w:val="18"/>
            </w:rPr>
            <w:t>Confidential</w:t>
          </w:r>
        </w:p>
      </w:tc>
      <w:tc>
        <w:tcPr>
          <w:tcW w:w="747" w:type="pct"/>
          <w:shd w:val="clear" w:color="auto" w:fill="FFFFFF" w:themeFill="background1"/>
        </w:tcPr>
        <w:p w14:paraId="49EDCE82" w14:textId="09702799" w:rsidR="00BE7609" w:rsidRPr="00F82E6C" w:rsidRDefault="00BE7609" w:rsidP="00F82E6C">
          <w:pPr>
            <w:ind w:left="0"/>
            <w:jc w:val="right"/>
            <w:rPr>
              <w:rFonts w:cs="Calibri"/>
              <w:sz w:val="16"/>
              <w:szCs w:val="16"/>
            </w:rPr>
          </w:pPr>
          <w:r w:rsidRPr="00F82E6C">
            <w:rPr>
              <w:rFonts w:cs="Calibri"/>
              <w:b/>
              <w:sz w:val="18"/>
              <w:szCs w:val="16"/>
            </w:rPr>
            <w:fldChar w:fldCharType="begin"/>
          </w:r>
          <w:r w:rsidRPr="00F82E6C">
            <w:rPr>
              <w:rFonts w:cs="Calibri"/>
              <w:b/>
              <w:sz w:val="18"/>
              <w:szCs w:val="16"/>
            </w:rPr>
            <w:instrText xml:space="preserve"> PAGE  \* Arabic  \* MERGEFORMAT </w:instrText>
          </w:r>
          <w:r w:rsidRPr="00F82E6C">
            <w:rPr>
              <w:rFonts w:cs="Calibri"/>
              <w:b/>
              <w:sz w:val="18"/>
              <w:szCs w:val="16"/>
            </w:rPr>
            <w:fldChar w:fldCharType="separate"/>
          </w:r>
          <w:r>
            <w:rPr>
              <w:rFonts w:cs="Calibri"/>
              <w:b/>
              <w:noProof/>
              <w:sz w:val="18"/>
              <w:szCs w:val="16"/>
            </w:rPr>
            <w:t>35</w:t>
          </w:r>
          <w:r w:rsidRPr="00F82E6C">
            <w:rPr>
              <w:rFonts w:cs="Calibri"/>
              <w:b/>
              <w:sz w:val="18"/>
              <w:szCs w:val="16"/>
            </w:rPr>
            <w:fldChar w:fldCharType="end"/>
          </w:r>
          <w:r w:rsidRPr="00F82E6C">
            <w:rPr>
              <w:rFonts w:cs="Calibri"/>
              <w:sz w:val="18"/>
              <w:szCs w:val="16"/>
            </w:rPr>
            <w:t>/</w:t>
          </w:r>
          <w:r>
            <w:rPr>
              <w:rFonts w:cs="Calibri"/>
              <w:sz w:val="18"/>
              <w:szCs w:val="16"/>
            </w:rPr>
            <w:t xml:space="preserve"> </w:t>
          </w:r>
          <w:r w:rsidRPr="00F82E6C">
            <w:rPr>
              <w:rFonts w:cs="Calibri"/>
              <w:b/>
              <w:sz w:val="18"/>
              <w:szCs w:val="16"/>
            </w:rPr>
            <w:fldChar w:fldCharType="begin"/>
          </w:r>
          <w:r w:rsidRPr="00F82E6C">
            <w:rPr>
              <w:rFonts w:cs="Calibri"/>
              <w:b/>
              <w:sz w:val="18"/>
              <w:szCs w:val="16"/>
            </w:rPr>
            <w:instrText xml:space="preserve"> NUMPAGES  \* Arabic  \* MERGEFORMAT </w:instrText>
          </w:r>
          <w:r w:rsidRPr="00F82E6C">
            <w:rPr>
              <w:rFonts w:cs="Calibri"/>
              <w:b/>
              <w:sz w:val="18"/>
              <w:szCs w:val="16"/>
            </w:rPr>
            <w:fldChar w:fldCharType="separate"/>
          </w:r>
          <w:r>
            <w:rPr>
              <w:rFonts w:cs="Calibri"/>
              <w:b/>
              <w:noProof/>
              <w:sz w:val="18"/>
              <w:szCs w:val="16"/>
            </w:rPr>
            <w:t>98</w:t>
          </w:r>
          <w:r w:rsidRPr="00F82E6C">
            <w:rPr>
              <w:rFonts w:cs="Calibri"/>
              <w:b/>
              <w:sz w:val="18"/>
              <w:szCs w:val="16"/>
            </w:rPr>
            <w:fldChar w:fldCharType="end"/>
          </w:r>
        </w:p>
      </w:tc>
    </w:tr>
  </w:tbl>
  <w:p w14:paraId="12AEAC0A" w14:textId="77777777" w:rsidR="00BE7609" w:rsidRDefault="00BE760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9983DA5" w14:textId="77777777" w:rsidR="00BC3837" w:rsidRDefault="00BC3837" w:rsidP="006E6D76">
      <w:r>
        <w:separator/>
      </w:r>
    </w:p>
  </w:footnote>
  <w:footnote w:type="continuationSeparator" w:id="0">
    <w:p w14:paraId="3D36CAB0" w14:textId="77777777" w:rsidR="00BC3837" w:rsidRDefault="00BC3837" w:rsidP="006E6D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287" w:type="pct"/>
      <w:tblBorders>
        <w:bottom w:val="single" w:sz="4" w:space="0" w:color="auto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828"/>
      <w:gridCol w:w="1610"/>
      <w:gridCol w:w="3938"/>
      <w:gridCol w:w="2815"/>
    </w:tblGrid>
    <w:tr w:rsidR="00BE7609" w:rsidRPr="00F82E6C" w14:paraId="5DBA8A75" w14:textId="77777777" w:rsidTr="009A145C">
      <w:trPr>
        <w:trHeight w:val="738"/>
      </w:trPr>
      <w:tc>
        <w:tcPr>
          <w:tcW w:w="897" w:type="pct"/>
          <w:vAlign w:val="center"/>
        </w:tcPr>
        <w:p w14:paraId="4F00A66E" w14:textId="76DA0DC6" w:rsidR="00BE7609" w:rsidRPr="00F82E6C" w:rsidRDefault="00BE7609" w:rsidP="00525807">
          <w:pPr>
            <w:spacing w:before="0"/>
            <w:ind w:left="0"/>
            <w:jc w:val="center"/>
            <w:rPr>
              <w:rFonts w:cs="Calibri"/>
              <w:i/>
              <w:sz w:val="18"/>
              <w:szCs w:val="18"/>
            </w:rPr>
          </w:pPr>
          <w:r w:rsidRPr="003419FE">
            <w:rPr>
              <w:rFonts w:cs="Calibri"/>
              <w:i/>
              <w:noProof/>
              <w:sz w:val="18"/>
              <w:szCs w:val="18"/>
            </w:rPr>
            <w:drawing>
              <wp:inline distT="0" distB="0" distL="0" distR="0" wp14:anchorId="264F5973" wp14:editId="3205E292">
                <wp:extent cx="762000" cy="575297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Picture 3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01307" cy="60497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90" w:type="pct"/>
          <w:vAlign w:val="center"/>
        </w:tcPr>
        <w:p w14:paraId="66FDA539" w14:textId="77777777" w:rsidR="00BE7609" w:rsidRPr="00F82E6C" w:rsidRDefault="00BE7609" w:rsidP="00525807">
          <w:pPr>
            <w:spacing w:before="0"/>
            <w:ind w:left="-145" w:hanging="180"/>
            <w:jc w:val="center"/>
            <w:rPr>
              <w:rFonts w:cs="Calibri"/>
              <w:b/>
              <w:sz w:val="18"/>
              <w:szCs w:val="18"/>
            </w:rPr>
          </w:pPr>
        </w:p>
      </w:tc>
      <w:tc>
        <w:tcPr>
          <w:tcW w:w="1932" w:type="pct"/>
        </w:tcPr>
        <w:p w14:paraId="2BB85EB0" w14:textId="77777777" w:rsidR="00BE7609" w:rsidRPr="00F82E6C" w:rsidRDefault="00BE7609" w:rsidP="006D1608">
          <w:pPr>
            <w:spacing w:before="0"/>
            <w:ind w:left="0" w:firstLine="227"/>
            <w:jc w:val="left"/>
            <w:rPr>
              <w:rFonts w:cs="Calibri"/>
              <w:b/>
              <w:sz w:val="18"/>
              <w:szCs w:val="18"/>
            </w:rPr>
          </w:pPr>
        </w:p>
      </w:tc>
      <w:tc>
        <w:tcPr>
          <w:tcW w:w="1381" w:type="pct"/>
          <w:shd w:val="clear" w:color="auto" w:fill="FFFFFF" w:themeFill="background1"/>
          <w:vAlign w:val="center"/>
        </w:tcPr>
        <w:p w14:paraId="5B155DC1" w14:textId="2E35A7D1" w:rsidR="00BE7609" w:rsidRPr="00F82E6C" w:rsidRDefault="00BE7609" w:rsidP="00525807">
          <w:pPr>
            <w:spacing w:before="0"/>
            <w:ind w:left="514" w:right="-205"/>
            <w:jc w:val="center"/>
            <w:rPr>
              <w:rFonts w:cs="Calibri"/>
              <w:sz w:val="16"/>
              <w:szCs w:val="16"/>
            </w:rPr>
          </w:pPr>
          <w:r>
            <w:rPr>
              <w:rFonts w:cs="Calibri"/>
              <w:noProof/>
              <w:sz w:val="16"/>
              <w:szCs w:val="16"/>
            </w:rPr>
            <w:drawing>
              <wp:inline distT="0" distB="0" distL="0" distR="0" wp14:anchorId="5B73BE7D" wp14:editId="4DD0F4C3">
                <wp:extent cx="1095375" cy="605695"/>
                <wp:effectExtent l="0" t="0" r="0" b="4445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Picture 5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25359" cy="6222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85E8012" w14:textId="77777777" w:rsidR="00BE7609" w:rsidRPr="00F82E6C" w:rsidRDefault="00BE7609" w:rsidP="006D1608">
    <w:pPr>
      <w:pStyle w:val="Header"/>
      <w:spacing w:before="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326" type="#_x0000_t75" style="width:29.25pt;height:29.25pt" o:bullet="t">
        <v:imagedata r:id="rId1" o:title="art499"/>
      </v:shape>
    </w:pict>
  </w:numPicBullet>
  <w:numPicBullet w:numPicBulletId="1">
    <w:pict>
      <v:shape id="_x0000_i1327" type="#_x0000_t75" style="width:34.5pt;height:34.5pt" o:bullet="t">
        <v:imagedata r:id="rId2" o:title="art1FE2"/>
      </v:shape>
    </w:pict>
  </w:numPicBullet>
  <w:numPicBullet w:numPicBulletId="2">
    <w:pict>
      <v:shape id="_x0000_i1328" type="#_x0000_t75" style="width:9pt;height:9pt" o:bullet="t">
        <v:imagedata r:id="rId3" o:title="BD10267_"/>
      </v:shape>
    </w:pict>
  </w:numPicBullet>
  <w:numPicBullet w:numPicBulletId="3">
    <w:pict>
      <v:shape id="_x0000_i1329" type="#_x0000_t75" style="width:9pt;height:9pt" o:bullet="t">
        <v:imagedata r:id="rId4" o:title="BD14533_"/>
      </v:shape>
    </w:pict>
  </w:numPicBullet>
  <w:numPicBullet w:numPicBulletId="4">
    <w:pict>
      <v:shape id="_x0000_i1330" type="#_x0000_t75" style="width:9pt;height:9pt" o:bullet="t">
        <v:imagedata r:id="rId5" o:title="BD14794_"/>
      </v:shape>
    </w:pict>
  </w:numPicBullet>
  <w:abstractNum w:abstractNumId="0" w15:restartNumberingAfterBreak="0">
    <w:nsid w:val="FFFFFF83"/>
    <w:multiLevelType w:val="singleLevel"/>
    <w:tmpl w:val="704C90E2"/>
    <w:lvl w:ilvl="0">
      <w:start w:val="1"/>
      <w:numFmt w:val="bullet"/>
      <w:pStyle w:val="ListBullet2"/>
      <w:lvlText w:val=""/>
      <w:lvlJc w:val="left"/>
      <w:pPr>
        <w:ind w:left="643" w:hanging="360"/>
      </w:pPr>
      <w:rPr>
        <w:rFonts w:ascii="Wingdings" w:hAnsi="Wingdings" w:cs="Wingdings" w:hint="default"/>
        <w:color w:val="4F81BD" w:themeColor="accent1"/>
      </w:rPr>
    </w:lvl>
  </w:abstractNum>
  <w:abstractNum w:abstractNumId="1" w15:restartNumberingAfterBreak="0">
    <w:nsid w:val="003E0516"/>
    <w:multiLevelType w:val="multilevel"/>
    <w:tmpl w:val="50D2F816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21"/>
        </w:tabs>
        <w:ind w:left="1021" w:hanging="102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47"/>
        </w:tabs>
        <w:ind w:left="1247" w:hanging="124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74"/>
        </w:tabs>
        <w:ind w:left="1474" w:hanging="1474"/>
      </w:pPr>
      <w:rPr>
        <w:rFonts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hint="default"/>
      </w:rPr>
    </w:lvl>
    <w:lvl w:ilvl="7">
      <w:start w:val="1"/>
      <w:numFmt w:val="upperLetter"/>
      <w:lvlRestart w:val="0"/>
      <w:lvlText w:val="APPENDIX %8"/>
      <w:lvlJc w:val="left"/>
      <w:pPr>
        <w:tabs>
          <w:tab w:val="num" w:pos="2155"/>
        </w:tabs>
        <w:ind w:left="2155" w:hanging="2155"/>
      </w:pPr>
      <w:rPr>
        <w:rFonts w:hint="default"/>
      </w:rPr>
    </w:lvl>
    <w:lvl w:ilvl="8">
      <w:start w:val="1"/>
      <w:numFmt w:val="upperRoman"/>
      <w:lvlRestart w:val="0"/>
      <w:lvlText w:val="PART %9"/>
      <w:lvlJc w:val="left"/>
      <w:pPr>
        <w:tabs>
          <w:tab w:val="num" w:pos="1418"/>
        </w:tabs>
        <w:ind w:left="1418" w:hanging="1418"/>
      </w:pPr>
      <w:rPr>
        <w:rFonts w:hint="default"/>
      </w:rPr>
    </w:lvl>
  </w:abstractNum>
  <w:abstractNum w:abstractNumId="2" w15:restartNumberingAfterBreak="0">
    <w:nsid w:val="06564F9B"/>
    <w:multiLevelType w:val="hybridMultilevel"/>
    <w:tmpl w:val="5D8674A0"/>
    <w:lvl w:ilvl="0" w:tplc="87F428E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5C4775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3A2585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AD212E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6787A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D60FB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FAED49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36048B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05AEC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C4278A9"/>
    <w:multiLevelType w:val="hybridMultilevel"/>
    <w:tmpl w:val="0A20BF5A"/>
    <w:lvl w:ilvl="0" w:tplc="C464E43A">
      <w:start w:val="1"/>
      <w:numFmt w:val="decimal"/>
      <w:pStyle w:val="Figurestyle"/>
      <w:lvlText w:val="Hình %1."/>
      <w:lvlJc w:val="left"/>
      <w:pPr>
        <w:ind w:left="360" w:hanging="360"/>
      </w:pPr>
      <w:rPr>
        <w:rFonts w:ascii="Arial" w:hAnsi="Arial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0"/>
        <w:u w:val="singl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667C51"/>
    <w:multiLevelType w:val="hybridMultilevel"/>
    <w:tmpl w:val="78C82952"/>
    <w:lvl w:ilvl="0" w:tplc="DD7EEE6C">
      <w:start w:val="1"/>
      <w:numFmt w:val="bullet"/>
      <w:pStyle w:val="Bl-1Bullet1"/>
      <w:lvlText w:val=""/>
      <w:lvlJc w:val="left"/>
      <w:pPr>
        <w:tabs>
          <w:tab w:val="num" w:pos="1872"/>
        </w:tabs>
        <w:ind w:left="1872" w:hanging="432"/>
      </w:pPr>
      <w:rPr>
        <w:rFonts w:ascii="Symbol" w:hAnsi="Symbol" w:hint="default"/>
      </w:rPr>
    </w:lvl>
    <w:lvl w:ilvl="1" w:tplc="2FAC2CF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EF7645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C72B30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AB6A018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4454D78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1660BFF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8CD2D96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189465B2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0F37FF3"/>
    <w:multiLevelType w:val="hybridMultilevel"/>
    <w:tmpl w:val="1804AD22"/>
    <w:lvl w:ilvl="0" w:tplc="5CBC24D6">
      <w:start w:val="1"/>
      <w:numFmt w:val="bullet"/>
      <w:pStyle w:val="bullet3"/>
      <w:lvlText w:val=""/>
      <w:lvlPicBulletId w:val="0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B67E86"/>
    <w:multiLevelType w:val="hybridMultilevel"/>
    <w:tmpl w:val="C7F2464A"/>
    <w:lvl w:ilvl="0" w:tplc="975AFA16">
      <w:numFmt w:val="bullet"/>
      <w:lvlText w:val="-"/>
      <w:lvlJc w:val="left"/>
      <w:pPr>
        <w:ind w:left="792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7" w15:restartNumberingAfterBreak="0">
    <w:nsid w:val="149D6C5B"/>
    <w:multiLevelType w:val="hybridMultilevel"/>
    <w:tmpl w:val="26142A54"/>
    <w:lvl w:ilvl="0" w:tplc="E208D458">
      <w:start w:val="1"/>
      <w:numFmt w:val="bullet"/>
      <w:pStyle w:val="Bullet01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CAE6BF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rebuchet MS" w:hint="default"/>
      </w:rPr>
    </w:lvl>
    <w:lvl w:ilvl="2" w:tplc="3B6E6E0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9BE38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6B25D9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rebuchet MS" w:hint="default"/>
      </w:rPr>
    </w:lvl>
    <w:lvl w:ilvl="5" w:tplc="D6C0FB1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24F5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2046C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rebuchet MS" w:hint="default"/>
      </w:rPr>
    </w:lvl>
    <w:lvl w:ilvl="8" w:tplc="4CCA329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49614A"/>
    <w:multiLevelType w:val="hybridMultilevel"/>
    <w:tmpl w:val="E794CB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751F29"/>
    <w:multiLevelType w:val="hybridMultilevel"/>
    <w:tmpl w:val="D2581A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9073DA"/>
    <w:multiLevelType w:val="hybridMultilevel"/>
    <w:tmpl w:val="6A98EA96"/>
    <w:lvl w:ilvl="0" w:tplc="3CBA2EB2">
      <w:numFmt w:val="bullet"/>
      <w:lvlText w:val="-"/>
      <w:lvlJc w:val="left"/>
      <w:pPr>
        <w:ind w:left="284" w:hanging="284"/>
      </w:pPr>
      <w:rPr>
        <w:rFonts w:ascii="Times New Roman" w:eastAsia="Calibr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B87FAB"/>
    <w:multiLevelType w:val="multilevel"/>
    <w:tmpl w:val="92A8D828"/>
    <w:styleLink w:val="Bullets"/>
    <w:lvl w:ilvl="0">
      <w:start w:val="1"/>
      <w:numFmt w:val="bullet"/>
      <w:lvlText w:val=""/>
      <w:lvlJc w:val="left"/>
      <w:pPr>
        <w:ind w:left="714" w:hanging="357"/>
      </w:pPr>
      <w:rPr>
        <w:rFonts w:ascii="Symbol" w:hAnsi="Symbol" w:cs="Times New Roman" w:hint="default"/>
        <w:color w:val="4F81BD" w:themeColor="accent1"/>
        <w:sz w:val="24"/>
        <w:szCs w:val="20"/>
      </w:rPr>
    </w:lvl>
    <w:lvl w:ilvl="1">
      <w:start w:val="1"/>
      <w:numFmt w:val="bullet"/>
      <w:lvlText w:val=""/>
      <w:lvlJc w:val="left"/>
      <w:pPr>
        <w:tabs>
          <w:tab w:val="num" w:pos="1621"/>
        </w:tabs>
        <w:ind w:left="1071" w:hanging="35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24"/>
        <w:szCs w:val="20"/>
      </w:rPr>
    </w:lvl>
    <w:lvl w:ilvl="2">
      <w:start w:val="1"/>
      <w:numFmt w:val="bullet"/>
      <w:lvlText w:val=""/>
      <w:lvlJc w:val="left"/>
      <w:pPr>
        <w:tabs>
          <w:tab w:val="num" w:pos="1978"/>
        </w:tabs>
        <w:ind w:left="1428" w:hanging="357"/>
      </w:pPr>
      <w:rPr>
        <w:rFonts w:ascii="Symbol" w:hAnsi="Symbol" w:cs="Times New Roman" w:hint="default"/>
        <w:color w:val="4F81BD" w:themeColor="accent1"/>
        <w:sz w:val="20"/>
        <w:szCs w:val="20"/>
      </w:rPr>
    </w:lvl>
    <w:lvl w:ilvl="3">
      <w:start w:val="1"/>
      <w:numFmt w:val="bullet"/>
      <w:lvlText w:val=""/>
      <w:lvlJc w:val="left"/>
      <w:pPr>
        <w:tabs>
          <w:tab w:val="num" w:pos="2335"/>
        </w:tabs>
        <w:ind w:left="1785" w:hanging="35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16"/>
        <w:szCs w:val="20"/>
      </w:rPr>
    </w:lvl>
    <w:lvl w:ilvl="4">
      <w:start w:val="1"/>
      <w:numFmt w:val="lowerLetter"/>
      <w:lvlText w:val="(%5)"/>
      <w:lvlJc w:val="left"/>
      <w:pPr>
        <w:tabs>
          <w:tab w:val="num" w:pos="2692"/>
        </w:tabs>
        <w:ind w:left="2142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3049"/>
        </w:tabs>
        <w:ind w:left="2499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406"/>
        </w:tabs>
        <w:ind w:left="2856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763"/>
        </w:tabs>
        <w:ind w:left="3213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120"/>
        </w:tabs>
        <w:ind w:left="3570" w:hanging="357"/>
      </w:pPr>
      <w:rPr>
        <w:rFonts w:hint="default"/>
      </w:rPr>
    </w:lvl>
  </w:abstractNum>
  <w:abstractNum w:abstractNumId="12" w15:restartNumberingAfterBreak="0">
    <w:nsid w:val="255309C3"/>
    <w:multiLevelType w:val="multilevel"/>
    <w:tmpl w:val="FC38B336"/>
    <w:styleLink w:val="11111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89C18C6"/>
    <w:multiLevelType w:val="hybridMultilevel"/>
    <w:tmpl w:val="3E5231EE"/>
    <w:lvl w:ilvl="0" w:tplc="04090009">
      <w:start w:val="1"/>
      <w:numFmt w:val="bullet"/>
      <w:lvlText w:val=""/>
      <w:lvlJc w:val="left"/>
      <w:pPr>
        <w:ind w:left="1152" w:hanging="36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4" w15:restartNumberingAfterBreak="0">
    <w:nsid w:val="336D2AED"/>
    <w:multiLevelType w:val="hybridMultilevel"/>
    <w:tmpl w:val="E4D8E104"/>
    <w:lvl w:ilvl="0" w:tplc="BEFC415C">
      <w:numFmt w:val="bullet"/>
      <w:lvlText w:val="-"/>
      <w:lvlJc w:val="left"/>
      <w:pPr>
        <w:ind w:left="216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37B564C5"/>
    <w:multiLevelType w:val="hybridMultilevel"/>
    <w:tmpl w:val="2ABAA438"/>
    <w:lvl w:ilvl="0" w:tplc="7AF0BF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76E88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72A648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3B40B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AC4F55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3A89A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E08F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C0E00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91064D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3A690D55"/>
    <w:multiLevelType w:val="hybridMultilevel"/>
    <w:tmpl w:val="857EAA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B1F5A63"/>
    <w:multiLevelType w:val="multilevel"/>
    <w:tmpl w:val="4C76D85C"/>
    <w:styleLink w:val="HeadingNumbered"/>
    <w:lvl w:ilvl="0">
      <w:start w:val="1"/>
      <w:numFmt w:val="decimal"/>
      <w:pStyle w:val="Heading1Numbered"/>
      <w:lvlText w:val="%1"/>
      <w:lvlJc w:val="left"/>
      <w:pPr>
        <w:ind w:left="0" w:hanging="539"/>
      </w:pPr>
      <w:rPr>
        <w:rFonts w:hint="default"/>
      </w:rPr>
    </w:lvl>
    <w:lvl w:ilvl="1">
      <w:start w:val="1"/>
      <w:numFmt w:val="decimal"/>
      <w:pStyle w:val="Heading2Numbered"/>
      <w:lvlText w:val="%1.%2"/>
      <w:lvlJc w:val="left"/>
      <w:pPr>
        <w:ind w:left="227" w:hanging="766"/>
      </w:pPr>
      <w:rPr>
        <w:rFonts w:hint="default"/>
      </w:rPr>
    </w:lvl>
    <w:lvl w:ilvl="2">
      <w:start w:val="1"/>
      <w:numFmt w:val="decimal"/>
      <w:pStyle w:val="Heading3Numbered"/>
      <w:lvlText w:val="%1.%2.%3"/>
      <w:lvlJc w:val="left"/>
      <w:pPr>
        <w:ind w:left="765" w:hanging="765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3B9A3EF8"/>
    <w:multiLevelType w:val="hybridMultilevel"/>
    <w:tmpl w:val="857EAA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4D2929"/>
    <w:multiLevelType w:val="hybridMultilevel"/>
    <w:tmpl w:val="0A92BDFE"/>
    <w:lvl w:ilvl="0" w:tplc="2CE01D24">
      <w:start w:val="1"/>
      <w:numFmt w:val="bullet"/>
      <w:pStyle w:val="ListBullet20"/>
      <w:lvlText w:val=""/>
      <w:lvlJc w:val="left"/>
      <w:pPr>
        <w:ind w:left="13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67" w:hanging="360"/>
      </w:pPr>
      <w:rPr>
        <w:rFonts w:ascii="Wingdings" w:hAnsi="Wingdings" w:hint="default"/>
      </w:rPr>
    </w:lvl>
  </w:abstractNum>
  <w:abstractNum w:abstractNumId="20" w15:restartNumberingAfterBreak="0">
    <w:nsid w:val="42365507"/>
    <w:multiLevelType w:val="hybridMultilevel"/>
    <w:tmpl w:val="2458CFA8"/>
    <w:lvl w:ilvl="0" w:tplc="BBC06CEC">
      <w:numFmt w:val="bullet"/>
      <w:lvlText w:val="-"/>
      <w:lvlJc w:val="left"/>
      <w:pPr>
        <w:ind w:left="720" w:hanging="360"/>
      </w:pPr>
      <w:rPr>
        <w:rFonts w:ascii="Calibri" w:eastAsia="Arial Narrow" w:hAnsi="Calibri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422B5C"/>
    <w:multiLevelType w:val="multilevel"/>
    <w:tmpl w:val="9BC68E68"/>
    <w:styleLink w:val="BulletsTable"/>
    <w:lvl w:ilvl="0">
      <w:start w:val="1"/>
      <w:numFmt w:val="bullet"/>
      <w:pStyle w:val="TableListBullet"/>
      <w:lvlText w:val=""/>
      <w:lvlJc w:val="left"/>
      <w:pPr>
        <w:ind w:left="227" w:hanging="22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16"/>
        <w:szCs w:val="18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eastAsia="Wingdings 2" w:hAnsi="Symbol" w:cs="Times New Roman" w:hint="default"/>
        <w:bCs w:val="0"/>
        <w:iCs w:val="0"/>
        <w:color w:val="4F81BD" w:themeColor="accent1"/>
        <w:sz w:val="16"/>
        <w:szCs w:val="18"/>
      </w:rPr>
    </w:lvl>
    <w:lvl w:ilvl="2">
      <w:start w:val="1"/>
      <w:numFmt w:val="bullet"/>
      <w:lvlText w:val=""/>
      <w:lvlJc w:val="left"/>
      <w:pPr>
        <w:tabs>
          <w:tab w:val="num" w:pos="680"/>
        </w:tabs>
        <w:ind w:left="681" w:hanging="227"/>
      </w:pPr>
      <w:rPr>
        <w:rFonts w:ascii="Symbol" w:eastAsia="Wingdings 2" w:hAnsi="Symbol" w:cs="Times New Roman" w:hint="default"/>
        <w:color w:val="4F81BD" w:themeColor="accent1"/>
        <w:sz w:val="12"/>
        <w:szCs w:val="18"/>
      </w:rPr>
    </w:lvl>
    <w:lvl w:ilvl="3">
      <w:start w:val="1"/>
      <w:numFmt w:val="bullet"/>
      <w:lvlText w:val=""/>
      <w:lvlJc w:val="left"/>
      <w:pPr>
        <w:tabs>
          <w:tab w:val="num" w:pos="907"/>
        </w:tabs>
        <w:ind w:left="908" w:hanging="227"/>
      </w:pPr>
      <w:rPr>
        <w:rFonts w:ascii="Symbol" w:eastAsia="Wingdings 2" w:hAnsi="Symbol" w:cs="Times New Roman" w:hint="default"/>
        <w:color w:val="808080"/>
        <w:sz w:val="12"/>
        <w:szCs w:val="18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135" w:hanging="22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1362" w:hanging="22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1589" w:hanging="22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1816" w:hanging="22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2043" w:hanging="227"/>
      </w:pPr>
      <w:rPr>
        <w:rFonts w:hint="default"/>
      </w:rPr>
    </w:lvl>
  </w:abstractNum>
  <w:abstractNum w:abstractNumId="22" w15:restartNumberingAfterBreak="0">
    <w:nsid w:val="427D76E0"/>
    <w:multiLevelType w:val="hybridMultilevel"/>
    <w:tmpl w:val="6EDEDC24"/>
    <w:lvl w:ilvl="0" w:tplc="9A227C36">
      <w:start w:val="1"/>
      <w:numFmt w:val="decimal"/>
      <w:pStyle w:val="Tablestyle"/>
      <w:lvlText w:val="Table %1."/>
      <w:lvlJc w:val="left"/>
      <w:pPr>
        <w:ind w:left="3600" w:hanging="360"/>
      </w:pPr>
      <w:rPr>
        <w:rFonts w:ascii="Verdana" w:hAnsi="Verdana" w:hint="default"/>
        <w:b/>
        <w:i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0"/>
        <w:u w:val="singl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3" w15:restartNumberingAfterBreak="0">
    <w:nsid w:val="453D70D5"/>
    <w:multiLevelType w:val="singleLevel"/>
    <w:tmpl w:val="FA7E5D9E"/>
    <w:lvl w:ilvl="0">
      <w:start w:val="1"/>
      <w:numFmt w:val="bullet"/>
      <w:pStyle w:val="BulletedLis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 w15:restartNumberingAfterBreak="0">
    <w:nsid w:val="48095527"/>
    <w:multiLevelType w:val="multilevel"/>
    <w:tmpl w:val="4C1E9172"/>
    <w:styleLink w:val="NumberedListTable"/>
    <w:lvl w:ilvl="0">
      <w:start w:val="1"/>
      <w:numFmt w:val="decimal"/>
      <w:lvlText w:val="%1."/>
      <w:lvlJc w:val="left"/>
      <w:pPr>
        <w:tabs>
          <w:tab w:val="num" w:pos="227"/>
        </w:tabs>
        <w:ind w:left="227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1">
      <w:start w:val="1"/>
      <w:numFmt w:val="lowerLetter"/>
      <w:lvlText w:val="%2."/>
      <w:lvlJc w:val="left"/>
      <w:pPr>
        <w:tabs>
          <w:tab w:val="num" w:pos="454"/>
        </w:tabs>
        <w:ind w:left="454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2">
      <w:start w:val="1"/>
      <w:numFmt w:val="lowerRoman"/>
      <w:lvlText w:val="%3."/>
      <w:lvlJc w:val="left"/>
      <w:pPr>
        <w:tabs>
          <w:tab w:val="num" w:pos="680"/>
        </w:tabs>
        <w:ind w:left="680" w:hanging="226"/>
      </w:pPr>
      <w:rPr>
        <w:rFonts w:ascii="Segoe Condensed" w:eastAsia="Segoe Condensed" w:hAnsi="Segoe Condensed" w:cs="Segoe Condensed" w:hint="default"/>
        <w:sz w:val="18"/>
        <w:szCs w:val="18"/>
      </w:rPr>
    </w:lvl>
    <w:lvl w:ilvl="3">
      <w:start w:val="1"/>
      <w:numFmt w:val="decimal"/>
      <w:lvlText w:val="(%4)"/>
      <w:lvlJc w:val="left"/>
      <w:pPr>
        <w:tabs>
          <w:tab w:val="num" w:pos="7920"/>
        </w:tabs>
        <w:ind w:left="79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8280"/>
        </w:tabs>
        <w:ind w:left="82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8640"/>
        </w:tabs>
        <w:ind w:left="86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9000"/>
        </w:tabs>
        <w:ind w:left="90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9720"/>
        </w:tabs>
        <w:ind w:left="9720" w:hanging="360"/>
      </w:pPr>
      <w:rPr>
        <w:rFonts w:hint="default"/>
      </w:rPr>
    </w:lvl>
  </w:abstractNum>
  <w:abstractNum w:abstractNumId="25" w15:restartNumberingAfterBreak="0">
    <w:nsid w:val="48E41E82"/>
    <w:multiLevelType w:val="hybridMultilevel"/>
    <w:tmpl w:val="10BEB23E"/>
    <w:lvl w:ilvl="0" w:tplc="F300E23C">
      <w:start w:val="1"/>
      <w:numFmt w:val="bullet"/>
      <w:pStyle w:val="Bullet1Char1Char"/>
      <w:lvlText w:val=""/>
      <w:lvlJc w:val="left"/>
      <w:pPr>
        <w:tabs>
          <w:tab w:val="num" w:pos="1512"/>
        </w:tabs>
        <w:ind w:left="1512" w:hanging="360"/>
      </w:pPr>
      <w:rPr>
        <w:rFonts w:ascii="Wingdings" w:hAnsi="Wingdings" w:hint="default"/>
        <w:color w:val="auto"/>
        <w:sz w:val="20"/>
        <w:szCs w:val="20"/>
      </w:rPr>
    </w:lvl>
    <w:lvl w:ilvl="1" w:tplc="9E78F122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Trebuchet MS" w:hint="default"/>
      </w:rPr>
    </w:lvl>
    <w:lvl w:ilvl="2" w:tplc="6E16CE00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60786B7C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DF6CF26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Trebuchet MS" w:hint="default"/>
      </w:rPr>
    </w:lvl>
    <w:lvl w:ilvl="5" w:tplc="27A0971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D6C603B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F6039B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Trebuchet MS" w:hint="default"/>
      </w:rPr>
    </w:lvl>
    <w:lvl w:ilvl="8" w:tplc="B010FF7A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4CD54EC5"/>
    <w:multiLevelType w:val="hybridMultilevel"/>
    <w:tmpl w:val="3B06B88C"/>
    <w:lvl w:ilvl="0" w:tplc="8A2C5544">
      <w:start w:val="1"/>
      <w:numFmt w:val="decimal"/>
      <w:pStyle w:val="Numbering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20C6EAA"/>
    <w:multiLevelType w:val="multilevel"/>
    <w:tmpl w:val="FA7638DC"/>
    <w:lvl w:ilvl="0">
      <w:start w:val="1"/>
      <w:numFmt w:val="bullet"/>
      <w:pStyle w:val="ListBullet"/>
      <w:lvlText w:val="-"/>
      <w:lvlPicBulletId w:val="1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"/>
      <w:lvlPicBulletId w:val="2"/>
      <w:lvlJc w:val="left"/>
      <w:pPr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PicBulletId w:val="3"/>
      <w:lvlJc w:val="left"/>
      <w:pPr>
        <w:ind w:left="216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PicBulletId w:val="4"/>
      <w:lvlJc w:val="left"/>
      <w:pPr>
        <w:ind w:left="2880" w:hanging="360"/>
      </w:pPr>
      <w:rPr>
        <w:rFonts w:ascii="Symbol" w:hAnsi="Symbol" w:hint="default"/>
        <w:color w:val="auto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732921"/>
    <w:multiLevelType w:val="hybridMultilevel"/>
    <w:tmpl w:val="1FB4B6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0CA5D86"/>
    <w:multiLevelType w:val="hybridMultilevel"/>
    <w:tmpl w:val="6876E4F0"/>
    <w:lvl w:ilvl="0" w:tplc="0409000D">
      <w:start w:val="1"/>
      <w:numFmt w:val="bullet"/>
      <w:lvlText w:val=""/>
      <w:lvlJc w:val="left"/>
      <w:pPr>
        <w:ind w:left="1152" w:hanging="36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30" w15:restartNumberingAfterBreak="0">
    <w:nsid w:val="61C768B8"/>
    <w:multiLevelType w:val="hybridMultilevel"/>
    <w:tmpl w:val="2DEC3F64"/>
    <w:lvl w:ilvl="0" w:tplc="93BAB4DA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2300CE8"/>
    <w:multiLevelType w:val="hybridMultilevel"/>
    <w:tmpl w:val="91B8E658"/>
    <w:lvl w:ilvl="0" w:tplc="7772DD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C40AC6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767C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DA0F7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97426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ED223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EC2CF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0C05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4C49B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 w15:restartNumberingAfterBreak="0">
    <w:nsid w:val="68CA64EA"/>
    <w:multiLevelType w:val="hybridMultilevel"/>
    <w:tmpl w:val="4424AED8"/>
    <w:lvl w:ilvl="0" w:tplc="44E68B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0B257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2161D2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BAB08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A08C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602DE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3C6E17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5783F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96C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69F53201"/>
    <w:multiLevelType w:val="multilevel"/>
    <w:tmpl w:val="8F647CC0"/>
    <w:styleLink w:val="NumberedList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340"/>
      </w:pPr>
      <w:rPr>
        <w:rFonts w:ascii="Segoe" w:eastAsia="Segoe" w:hAnsi="Segoe" w:cs="Segoe" w:hint="default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1247"/>
        </w:tabs>
        <w:ind w:left="1247" w:hanging="340"/>
      </w:pPr>
      <w:rPr>
        <w:rFonts w:hint="default"/>
        <w:sz w:val="20"/>
        <w:szCs w:val="20"/>
      </w:rPr>
    </w:lvl>
    <w:lvl w:ilvl="2">
      <w:start w:val="1"/>
      <w:numFmt w:val="lowerRoman"/>
      <w:lvlText w:val="%3."/>
      <w:lvlJc w:val="left"/>
      <w:pPr>
        <w:tabs>
          <w:tab w:val="num" w:pos="1588"/>
        </w:tabs>
        <w:ind w:left="1588" w:hanging="341"/>
      </w:pPr>
      <w:rPr>
        <w:rFonts w:hint="default"/>
        <w:sz w:val="20"/>
        <w:szCs w:val="20"/>
      </w:rPr>
    </w:lvl>
    <w:lvl w:ilvl="3">
      <w:start w:val="1"/>
      <w:numFmt w:val="decimal"/>
      <w:lvlText w:val="(%4)"/>
      <w:lvlJc w:val="left"/>
      <w:pPr>
        <w:tabs>
          <w:tab w:val="num" w:pos="10752"/>
        </w:tabs>
        <w:ind w:left="10752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1112"/>
        </w:tabs>
        <w:ind w:left="11112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1472"/>
        </w:tabs>
        <w:ind w:left="11472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1832"/>
        </w:tabs>
        <w:ind w:left="1183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2192"/>
        </w:tabs>
        <w:ind w:left="12192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2552"/>
        </w:tabs>
        <w:ind w:left="12552" w:hanging="360"/>
      </w:pPr>
      <w:rPr>
        <w:rFonts w:hint="default"/>
      </w:rPr>
    </w:lvl>
  </w:abstractNum>
  <w:abstractNum w:abstractNumId="34" w15:restartNumberingAfterBreak="0">
    <w:nsid w:val="6ACC63BE"/>
    <w:multiLevelType w:val="hybridMultilevel"/>
    <w:tmpl w:val="857EAA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DB22422"/>
    <w:multiLevelType w:val="multilevel"/>
    <w:tmpl w:val="90E29C92"/>
    <w:styleLink w:val="Checklist"/>
    <w:lvl w:ilvl="0">
      <w:start w:val="1"/>
      <w:numFmt w:val="bullet"/>
      <w:pStyle w:val="CheckList0"/>
      <w:lvlText w:val=""/>
      <w:lvlJc w:val="left"/>
      <w:pPr>
        <w:ind w:left="36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1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2">
      <w:start w:val="1"/>
      <w:numFmt w:val="bullet"/>
      <w:lvlText w:val=""/>
      <w:lvlJc w:val="left"/>
      <w:pPr>
        <w:tabs>
          <w:tab w:val="num" w:pos="1080"/>
        </w:tabs>
        <w:ind w:left="108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6" w15:restartNumberingAfterBreak="0">
    <w:nsid w:val="7A48012F"/>
    <w:multiLevelType w:val="hybridMultilevel"/>
    <w:tmpl w:val="F9109064"/>
    <w:lvl w:ilvl="0" w:tplc="D99E0BD4">
      <w:start w:val="1"/>
      <w:numFmt w:val="decimal"/>
      <w:lvlText w:val="%1."/>
      <w:lvlJc w:val="left"/>
      <w:pPr>
        <w:ind w:left="42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7" w15:restartNumberingAfterBreak="0">
    <w:nsid w:val="7A4D2EEB"/>
    <w:multiLevelType w:val="multilevel"/>
    <w:tmpl w:val="3ECEE5B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1260" w:hanging="720"/>
      </w:pPr>
      <w:rPr>
        <w:rFonts w:ascii="Arial" w:hAnsi="Arial" w:cs="Arial"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408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DF506D3"/>
    <w:multiLevelType w:val="hybridMultilevel"/>
    <w:tmpl w:val="EA50BB84"/>
    <w:lvl w:ilvl="0" w:tplc="2528F0D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21"/>
  </w:num>
  <w:num w:numId="4">
    <w:abstractNumId w:val="35"/>
  </w:num>
  <w:num w:numId="5">
    <w:abstractNumId w:val="17"/>
  </w:num>
  <w:num w:numId="6">
    <w:abstractNumId w:val="0"/>
  </w:num>
  <w:num w:numId="7">
    <w:abstractNumId w:val="19"/>
  </w:num>
  <w:num w:numId="8">
    <w:abstractNumId w:val="1"/>
  </w:num>
  <w:num w:numId="9">
    <w:abstractNumId w:val="33"/>
  </w:num>
  <w:num w:numId="10">
    <w:abstractNumId w:val="24"/>
  </w:num>
  <w:num w:numId="11">
    <w:abstractNumId w:val="21"/>
  </w:num>
  <w:num w:numId="12">
    <w:abstractNumId w:val="5"/>
  </w:num>
  <w:num w:numId="13">
    <w:abstractNumId w:val="27"/>
  </w:num>
  <w:num w:numId="14">
    <w:abstractNumId w:val="23"/>
  </w:num>
  <w:num w:numId="15">
    <w:abstractNumId w:val="4"/>
  </w:num>
  <w:num w:numId="16">
    <w:abstractNumId w:val="26"/>
  </w:num>
  <w:num w:numId="17">
    <w:abstractNumId w:val="37"/>
  </w:num>
  <w:num w:numId="18">
    <w:abstractNumId w:val="3"/>
  </w:num>
  <w:num w:numId="19">
    <w:abstractNumId w:val="22"/>
  </w:num>
  <w:num w:numId="20">
    <w:abstractNumId w:val="36"/>
  </w:num>
  <w:num w:numId="21">
    <w:abstractNumId w:val="20"/>
  </w:num>
  <w:num w:numId="22">
    <w:abstractNumId w:val="6"/>
  </w:num>
  <w:num w:numId="23">
    <w:abstractNumId w:val="30"/>
  </w:num>
  <w:num w:numId="24">
    <w:abstractNumId w:val="38"/>
  </w:num>
  <w:num w:numId="25">
    <w:abstractNumId w:val="10"/>
  </w:num>
  <w:num w:numId="26">
    <w:abstractNumId w:val="25"/>
  </w:num>
  <w:num w:numId="27">
    <w:abstractNumId w:val="7"/>
  </w:num>
  <w:num w:numId="28">
    <w:abstractNumId w:val="13"/>
  </w:num>
  <w:num w:numId="29">
    <w:abstractNumId w:val="15"/>
  </w:num>
  <w:num w:numId="30">
    <w:abstractNumId w:val="31"/>
  </w:num>
  <w:num w:numId="31">
    <w:abstractNumId w:val="2"/>
  </w:num>
  <w:num w:numId="32">
    <w:abstractNumId w:val="32"/>
  </w:num>
  <w:num w:numId="33">
    <w:abstractNumId w:val="28"/>
  </w:num>
  <w:num w:numId="34">
    <w:abstractNumId w:val="9"/>
  </w:num>
  <w:num w:numId="35">
    <w:abstractNumId w:val="14"/>
  </w:num>
  <w:num w:numId="36">
    <w:abstractNumId w:val="34"/>
  </w:num>
  <w:num w:numId="37">
    <w:abstractNumId w:val="16"/>
  </w:num>
  <w:num w:numId="38">
    <w:abstractNumId w:val="18"/>
  </w:num>
  <w:num w:numId="39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9"/>
  </w:num>
  <w:num w:numId="41">
    <w:abstractNumId w:val="10"/>
  </w:num>
  <w:num w:numId="42">
    <w:abstractNumId w:val="13"/>
  </w:num>
  <w:num w:numId="43">
    <w:abstractNumId w:val="8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stylePaneSortMethod w:val="000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55E4"/>
    <w:rsid w:val="0000045B"/>
    <w:rsid w:val="00001015"/>
    <w:rsid w:val="00001240"/>
    <w:rsid w:val="0000156D"/>
    <w:rsid w:val="00001CC1"/>
    <w:rsid w:val="000029F3"/>
    <w:rsid w:val="00002F1B"/>
    <w:rsid w:val="000033E7"/>
    <w:rsid w:val="00003D08"/>
    <w:rsid w:val="00005061"/>
    <w:rsid w:val="000058FB"/>
    <w:rsid w:val="00005F87"/>
    <w:rsid w:val="000069C9"/>
    <w:rsid w:val="0000775C"/>
    <w:rsid w:val="000108F7"/>
    <w:rsid w:val="00010AEB"/>
    <w:rsid w:val="00010CB2"/>
    <w:rsid w:val="0001151F"/>
    <w:rsid w:val="000116CA"/>
    <w:rsid w:val="00011C30"/>
    <w:rsid w:val="00011C39"/>
    <w:rsid w:val="00012006"/>
    <w:rsid w:val="00012AE9"/>
    <w:rsid w:val="00012C2A"/>
    <w:rsid w:val="00013070"/>
    <w:rsid w:val="000130A3"/>
    <w:rsid w:val="00014120"/>
    <w:rsid w:val="00014AA7"/>
    <w:rsid w:val="00014D86"/>
    <w:rsid w:val="00015F38"/>
    <w:rsid w:val="0001633C"/>
    <w:rsid w:val="00016640"/>
    <w:rsid w:val="000170D9"/>
    <w:rsid w:val="00020804"/>
    <w:rsid w:val="00020F4B"/>
    <w:rsid w:val="000230A9"/>
    <w:rsid w:val="00023F17"/>
    <w:rsid w:val="00024F74"/>
    <w:rsid w:val="000250B8"/>
    <w:rsid w:val="000258BC"/>
    <w:rsid w:val="000263AD"/>
    <w:rsid w:val="0002666A"/>
    <w:rsid w:val="000266BF"/>
    <w:rsid w:val="00027B87"/>
    <w:rsid w:val="000309C0"/>
    <w:rsid w:val="00030C11"/>
    <w:rsid w:val="0003122F"/>
    <w:rsid w:val="00032C74"/>
    <w:rsid w:val="00033FC6"/>
    <w:rsid w:val="00033FD6"/>
    <w:rsid w:val="00034A5F"/>
    <w:rsid w:val="000354FE"/>
    <w:rsid w:val="00035C0E"/>
    <w:rsid w:val="00035FF3"/>
    <w:rsid w:val="00036E7E"/>
    <w:rsid w:val="000374E9"/>
    <w:rsid w:val="000402E8"/>
    <w:rsid w:val="0004218F"/>
    <w:rsid w:val="00042BD0"/>
    <w:rsid w:val="0004428B"/>
    <w:rsid w:val="00044D9D"/>
    <w:rsid w:val="00045BC7"/>
    <w:rsid w:val="00045F65"/>
    <w:rsid w:val="0004639A"/>
    <w:rsid w:val="0004707D"/>
    <w:rsid w:val="00047227"/>
    <w:rsid w:val="00047C95"/>
    <w:rsid w:val="00047E04"/>
    <w:rsid w:val="00047E16"/>
    <w:rsid w:val="00050D1E"/>
    <w:rsid w:val="00051E8D"/>
    <w:rsid w:val="000541DD"/>
    <w:rsid w:val="00054E54"/>
    <w:rsid w:val="00054F15"/>
    <w:rsid w:val="0005512F"/>
    <w:rsid w:val="00056493"/>
    <w:rsid w:val="000564BE"/>
    <w:rsid w:val="000567D6"/>
    <w:rsid w:val="00057CA1"/>
    <w:rsid w:val="000601DB"/>
    <w:rsid w:val="00060E99"/>
    <w:rsid w:val="00061216"/>
    <w:rsid w:val="00061749"/>
    <w:rsid w:val="00062E7F"/>
    <w:rsid w:val="000644F1"/>
    <w:rsid w:val="0006524A"/>
    <w:rsid w:val="00065792"/>
    <w:rsid w:val="00065E1C"/>
    <w:rsid w:val="00066170"/>
    <w:rsid w:val="00070412"/>
    <w:rsid w:val="00070436"/>
    <w:rsid w:val="000706B3"/>
    <w:rsid w:val="00070734"/>
    <w:rsid w:val="000707E2"/>
    <w:rsid w:val="00070F02"/>
    <w:rsid w:val="0007103C"/>
    <w:rsid w:val="00071BDC"/>
    <w:rsid w:val="000723B8"/>
    <w:rsid w:val="00072CDC"/>
    <w:rsid w:val="00072DB8"/>
    <w:rsid w:val="0007457F"/>
    <w:rsid w:val="00074CBC"/>
    <w:rsid w:val="000752B8"/>
    <w:rsid w:val="00075EAD"/>
    <w:rsid w:val="000761EE"/>
    <w:rsid w:val="000763BF"/>
    <w:rsid w:val="0007649C"/>
    <w:rsid w:val="00076B9C"/>
    <w:rsid w:val="0007776D"/>
    <w:rsid w:val="000808A6"/>
    <w:rsid w:val="000811E9"/>
    <w:rsid w:val="0008139A"/>
    <w:rsid w:val="000822E3"/>
    <w:rsid w:val="00082700"/>
    <w:rsid w:val="00082C20"/>
    <w:rsid w:val="00083FFD"/>
    <w:rsid w:val="000841B0"/>
    <w:rsid w:val="00084EF5"/>
    <w:rsid w:val="00086AAB"/>
    <w:rsid w:val="00086ECD"/>
    <w:rsid w:val="0008741D"/>
    <w:rsid w:val="000902BC"/>
    <w:rsid w:val="00090BC6"/>
    <w:rsid w:val="0009221A"/>
    <w:rsid w:val="00092F06"/>
    <w:rsid w:val="000933A6"/>
    <w:rsid w:val="00093B0A"/>
    <w:rsid w:val="000946BA"/>
    <w:rsid w:val="0009477B"/>
    <w:rsid w:val="00094B74"/>
    <w:rsid w:val="00094B8D"/>
    <w:rsid w:val="00094DE7"/>
    <w:rsid w:val="00094E65"/>
    <w:rsid w:val="0009524C"/>
    <w:rsid w:val="0009585F"/>
    <w:rsid w:val="00095F5C"/>
    <w:rsid w:val="00096A29"/>
    <w:rsid w:val="00096EE3"/>
    <w:rsid w:val="00096EEC"/>
    <w:rsid w:val="00097DB7"/>
    <w:rsid w:val="00097EC1"/>
    <w:rsid w:val="000A2679"/>
    <w:rsid w:val="000A335B"/>
    <w:rsid w:val="000A35D7"/>
    <w:rsid w:val="000A3895"/>
    <w:rsid w:val="000A3ED3"/>
    <w:rsid w:val="000A3FD1"/>
    <w:rsid w:val="000A464C"/>
    <w:rsid w:val="000A6230"/>
    <w:rsid w:val="000A778B"/>
    <w:rsid w:val="000A784B"/>
    <w:rsid w:val="000A7BE4"/>
    <w:rsid w:val="000B0164"/>
    <w:rsid w:val="000B0169"/>
    <w:rsid w:val="000B0866"/>
    <w:rsid w:val="000B0C50"/>
    <w:rsid w:val="000B0EA9"/>
    <w:rsid w:val="000B1026"/>
    <w:rsid w:val="000B1106"/>
    <w:rsid w:val="000B1163"/>
    <w:rsid w:val="000B2690"/>
    <w:rsid w:val="000B2BA6"/>
    <w:rsid w:val="000B4E64"/>
    <w:rsid w:val="000B5653"/>
    <w:rsid w:val="000B6338"/>
    <w:rsid w:val="000B6447"/>
    <w:rsid w:val="000C0B55"/>
    <w:rsid w:val="000C1CDE"/>
    <w:rsid w:val="000C21DD"/>
    <w:rsid w:val="000C3447"/>
    <w:rsid w:val="000C354A"/>
    <w:rsid w:val="000C3B65"/>
    <w:rsid w:val="000C3BEF"/>
    <w:rsid w:val="000C4C51"/>
    <w:rsid w:val="000C576B"/>
    <w:rsid w:val="000C5DFD"/>
    <w:rsid w:val="000C60BA"/>
    <w:rsid w:val="000C61E1"/>
    <w:rsid w:val="000C651B"/>
    <w:rsid w:val="000C6F0E"/>
    <w:rsid w:val="000C7418"/>
    <w:rsid w:val="000D08BC"/>
    <w:rsid w:val="000D09F9"/>
    <w:rsid w:val="000D1107"/>
    <w:rsid w:val="000D1C4C"/>
    <w:rsid w:val="000D27D2"/>
    <w:rsid w:val="000D2A5E"/>
    <w:rsid w:val="000D48B4"/>
    <w:rsid w:val="000D49C7"/>
    <w:rsid w:val="000D4C61"/>
    <w:rsid w:val="000D608E"/>
    <w:rsid w:val="000D65E4"/>
    <w:rsid w:val="000D6828"/>
    <w:rsid w:val="000D7FFB"/>
    <w:rsid w:val="000E127C"/>
    <w:rsid w:val="000E2EF4"/>
    <w:rsid w:val="000E384F"/>
    <w:rsid w:val="000E3CCB"/>
    <w:rsid w:val="000E4909"/>
    <w:rsid w:val="000E61F3"/>
    <w:rsid w:val="000E639B"/>
    <w:rsid w:val="000E6689"/>
    <w:rsid w:val="000E6834"/>
    <w:rsid w:val="000F14CE"/>
    <w:rsid w:val="000F1F08"/>
    <w:rsid w:val="000F2562"/>
    <w:rsid w:val="000F3A18"/>
    <w:rsid w:val="000F3BA4"/>
    <w:rsid w:val="000F4ECE"/>
    <w:rsid w:val="000F51F8"/>
    <w:rsid w:val="000F5237"/>
    <w:rsid w:val="000F528C"/>
    <w:rsid w:val="000F5323"/>
    <w:rsid w:val="000F5335"/>
    <w:rsid w:val="000F6D4D"/>
    <w:rsid w:val="000F6EF0"/>
    <w:rsid w:val="000F7519"/>
    <w:rsid w:val="000F7F8D"/>
    <w:rsid w:val="001003CE"/>
    <w:rsid w:val="001009FF"/>
    <w:rsid w:val="0010180B"/>
    <w:rsid w:val="001019BB"/>
    <w:rsid w:val="001026CF"/>
    <w:rsid w:val="00102914"/>
    <w:rsid w:val="00102C09"/>
    <w:rsid w:val="00103D18"/>
    <w:rsid w:val="00104348"/>
    <w:rsid w:val="0010445A"/>
    <w:rsid w:val="0010495E"/>
    <w:rsid w:val="00106EC3"/>
    <w:rsid w:val="001078DC"/>
    <w:rsid w:val="001079E2"/>
    <w:rsid w:val="00110F44"/>
    <w:rsid w:val="0011119B"/>
    <w:rsid w:val="0011129F"/>
    <w:rsid w:val="0011188D"/>
    <w:rsid w:val="00112DFC"/>
    <w:rsid w:val="001132D4"/>
    <w:rsid w:val="00113502"/>
    <w:rsid w:val="00113C4A"/>
    <w:rsid w:val="00114390"/>
    <w:rsid w:val="001148E7"/>
    <w:rsid w:val="00115260"/>
    <w:rsid w:val="00115AAC"/>
    <w:rsid w:val="001163FD"/>
    <w:rsid w:val="001165A2"/>
    <w:rsid w:val="0011681C"/>
    <w:rsid w:val="0011751A"/>
    <w:rsid w:val="001212C7"/>
    <w:rsid w:val="0012291B"/>
    <w:rsid w:val="00123DBD"/>
    <w:rsid w:val="0012441D"/>
    <w:rsid w:val="001244C0"/>
    <w:rsid w:val="001256EF"/>
    <w:rsid w:val="001259FB"/>
    <w:rsid w:val="00125AE4"/>
    <w:rsid w:val="00125B62"/>
    <w:rsid w:val="00126D30"/>
    <w:rsid w:val="00126DD9"/>
    <w:rsid w:val="0012711C"/>
    <w:rsid w:val="001276CE"/>
    <w:rsid w:val="00127721"/>
    <w:rsid w:val="0013037A"/>
    <w:rsid w:val="001304F5"/>
    <w:rsid w:val="00130CEF"/>
    <w:rsid w:val="00131AE9"/>
    <w:rsid w:val="001323EA"/>
    <w:rsid w:val="00132794"/>
    <w:rsid w:val="001329BA"/>
    <w:rsid w:val="0013340F"/>
    <w:rsid w:val="00133BF8"/>
    <w:rsid w:val="00134443"/>
    <w:rsid w:val="0013582E"/>
    <w:rsid w:val="00135EDC"/>
    <w:rsid w:val="00136C32"/>
    <w:rsid w:val="001370EA"/>
    <w:rsid w:val="001404FC"/>
    <w:rsid w:val="0014183F"/>
    <w:rsid w:val="001419B1"/>
    <w:rsid w:val="00141B97"/>
    <w:rsid w:val="00141F6F"/>
    <w:rsid w:val="00142404"/>
    <w:rsid w:val="00142923"/>
    <w:rsid w:val="00142DBF"/>
    <w:rsid w:val="00142E24"/>
    <w:rsid w:val="00142F0C"/>
    <w:rsid w:val="001430DA"/>
    <w:rsid w:val="00143E35"/>
    <w:rsid w:val="001447F7"/>
    <w:rsid w:val="0014522A"/>
    <w:rsid w:val="00146000"/>
    <w:rsid w:val="00146C2D"/>
    <w:rsid w:val="001506FD"/>
    <w:rsid w:val="001509C0"/>
    <w:rsid w:val="00152D10"/>
    <w:rsid w:val="00153F1E"/>
    <w:rsid w:val="001543FE"/>
    <w:rsid w:val="00154537"/>
    <w:rsid w:val="001548A1"/>
    <w:rsid w:val="00154963"/>
    <w:rsid w:val="00156C6D"/>
    <w:rsid w:val="001600C7"/>
    <w:rsid w:val="00160329"/>
    <w:rsid w:val="00160603"/>
    <w:rsid w:val="00160D01"/>
    <w:rsid w:val="00161187"/>
    <w:rsid w:val="00163115"/>
    <w:rsid w:val="0016345F"/>
    <w:rsid w:val="00164851"/>
    <w:rsid w:val="00164BE2"/>
    <w:rsid w:val="001658C1"/>
    <w:rsid w:val="001660B3"/>
    <w:rsid w:val="00166280"/>
    <w:rsid w:val="001668F0"/>
    <w:rsid w:val="00171223"/>
    <w:rsid w:val="001719A2"/>
    <w:rsid w:val="00171F89"/>
    <w:rsid w:val="00172224"/>
    <w:rsid w:val="00172A49"/>
    <w:rsid w:val="00173C10"/>
    <w:rsid w:val="00175639"/>
    <w:rsid w:val="00175A66"/>
    <w:rsid w:val="00175A67"/>
    <w:rsid w:val="00175AD5"/>
    <w:rsid w:val="001765EB"/>
    <w:rsid w:val="00176CD1"/>
    <w:rsid w:val="00177873"/>
    <w:rsid w:val="00177A4C"/>
    <w:rsid w:val="00177A78"/>
    <w:rsid w:val="00182DF5"/>
    <w:rsid w:val="00183071"/>
    <w:rsid w:val="001830C7"/>
    <w:rsid w:val="001832B5"/>
    <w:rsid w:val="00184306"/>
    <w:rsid w:val="001861D8"/>
    <w:rsid w:val="001870E3"/>
    <w:rsid w:val="00187B46"/>
    <w:rsid w:val="00190A5C"/>
    <w:rsid w:val="00191830"/>
    <w:rsid w:val="00191F9F"/>
    <w:rsid w:val="00192720"/>
    <w:rsid w:val="001936A1"/>
    <w:rsid w:val="001938B2"/>
    <w:rsid w:val="00193F73"/>
    <w:rsid w:val="00194273"/>
    <w:rsid w:val="00194447"/>
    <w:rsid w:val="001947AB"/>
    <w:rsid w:val="00196028"/>
    <w:rsid w:val="00196205"/>
    <w:rsid w:val="001963F2"/>
    <w:rsid w:val="001965F8"/>
    <w:rsid w:val="00196E2D"/>
    <w:rsid w:val="001A01C8"/>
    <w:rsid w:val="001A239F"/>
    <w:rsid w:val="001A27CB"/>
    <w:rsid w:val="001A371B"/>
    <w:rsid w:val="001A3923"/>
    <w:rsid w:val="001A4632"/>
    <w:rsid w:val="001A4C34"/>
    <w:rsid w:val="001A53DF"/>
    <w:rsid w:val="001A5761"/>
    <w:rsid w:val="001A605B"/>
    <w:rsid w:val="001A6672"/>
    <w:rsid w:val="001A66BB"/>
    <w:rsid w:val="001A6983"/>
    <w:rsid w:val="001A6F92"/>
    <w:rsid w:val="001A7191"/>
    <w:rsid w:val="001B2CB3"/>
    <w:rsid w:val="001B3D7F"/>
    <w:rsid w:val="001B5415"/>
    <w:rsid w:val="001B618B"/>
    <w:rsid w:val="001B6647"/>
    <w:rsid w:val="001B6852"/>
    <w:rsid w:val="001B6CD9"/>
    <w:rsid w:val="001C030A"/>
    <w:rsid w:val="001C1C0E"/>
    <w:rsid w:val="001C2071"/>
    <w:rsid w:val="001C215C"/>
    <w:rsid w:val="001C3104"/>
    <w:rsid w:val="001C33B5"/>
    <w:rsid w:val="001C3798"/>
    <w:rsid w:val="001C43E7"/>
    <w:rsid w:val="001C46AC"/>
    <w:rsid w:val="001C4BC9"/>
    <w:rsid w:val="001C745A"/>
    <w:rsid w:val="001C7EEA"/>
    <w:rsid w:val="001D02CB"/>
    <w:rsid w:val="001D07ED"/>
    <w:rsid w:val="001D1A1A"/>
    <w:rsid w:val="001D1DD4"/>
    <w:rsid w:val="001D3063"/>
    <w:rsid w:val="001D3A9E"/>
    <w:rsid w:val="001D3FD8"/>
    <w:rsid w:val="001D4043"/>
    <w:rsid w:val="001D4549"/>
    <w:rsid w:val="001D58BB"/>
    <w:rsid w:val="001D5A02"/>
    <w:rsid w:val="001E0E02"/>
    <w:rsid w:val="001E17C6"/>
    <w:rsid w:val="001E186E"/>
    <w:rsid w:val="001E1DD6"/>
    <w:rsid w:val="001E22F9"/>
    <w:rsid w:val="001E31AB"/>
    <w:rsid w:val="001E4538"/>
    <w:rsid w:val="001E4C01"/>
    <w:rsid w:val="001E56D6"/>
    <w:rsid w:val="001E6957"/>
    <w:rsid w:val="001E7E87"/>
    <w:rsid w:val="001F0240"/>
    <w:rsid w:val="001F187B"/>
    <w:rsid w:val="001F2423"/>
    <w:rsid w:val="001F4AF1"/>
    <w:rsid w:val="001F55F7"/>
    <w:rsid w:val="001F691D"/>
    <w:rsid w:val="001F7182"/>
    <w:rsid w:val="00200322"/>
    <w:rsid w:val="002008DB"/>
    <w:rsid w:val="00200D7B"/>
    <w:rsid w:val="0020163F"/>
    <w:rsid w:val="00201AAA"/>
    <w:rsid w:val="00202250"/>
    <w:rsid w:val="00202577"/>
    <w:rsid w:val="00202840"/>
    <w:rsid w:val="00203379"/>
    <w:rsid w:val="00203D54"/>
    <w:rsid w:val="0020471C"/>
    <w:rsid w:val="002067DD"/>
    <w:rsid w:val="00206E5C"/>
    <w:rsid w:val="00207901"/>
    <w:rsid w:val="00207914"/>
    <w:rsid w:val="002103F2"/>
    <w:rsid w:val="002105E3"/>
    <w:rsid w:val="0021133C"/>
    <w:rsid w:val="002116AE"/>
    <w:rsid w:val="00211B1E"/>
    <w:rsid w:val="002122AC"/>
    <w:rsid w:val="00212B36"/>
    <w:rsid w:val="002137A0"/>
    <w:rsid w:val="0021438C"/>
    <w:rsid w:val="002143A8"/>
    <w:rsid w:val="002147CC"/>
    <w:rsid w:val="00215160"/>
    <w:rsid w:val="0021588C"/>
    <w:rsid w:val="002213BE"/>
    <w:rsid w:val="00221B16"/>
    <w:rsid w:val="00221D42"/>
    <w:rsid w:val="00223C95"/>
    <w:rsid w:val="00226295"/>
    <w:rsid w:val="00226E79"/>
    <w:rsid w:val="00226EBB"/>
    <w:rsid w:val="0023004A"/>
    <w:rsid w:val="00230BC4"/>
    <w:rsid w:val="00230D9B"/>
    <w:rsid w:val="002313E4"/>
    <w:rsid w:val="002317DD"/>
    <w:rsid w:val="002332F5"/>
    <w:rsid w:val="00233949"/>
    <w:rsid w:val="002344E8"/>
    <w:rsid w:val="002350E9"/>
    <w:rsid w:val="002368EC"/>
    <w:rsid w:val="00237045"/>
    <w:rsid w:val="00237283"/>
    <w:rsid w:val="0023778A"/>
    <w:rsid w:val="00237831"/>
    <w:rsid w:val="00240426"/>
    <w:rsid w:val="00240A4C"/>
    <w:rsid w:val="00240A89"/>
    <w:rsid w:val="00240B06"/>
    <w:rsid w:val="0024120A"/>
    <w:rsid w:val="002418EA"/>
    <w:rsid w:val="00241A86"/>
    <w:rsid w:val="00242267"/>
    <w:rsid w:val="00242C80"/>
    <w:rsid w:val="00243548"/>
    <w:rsid w:val="00243D4D"/>
    <w:rsid w:val="00244970"/>
    <w:rsid w:val="002456CC"/>
    <w:rsid w:val="00245F4B"/>
    <w:rsid w:val="00245FDB"/>
    <w:rsid w:val="00246F75"/>
    <w:rsid w:val="00251877"/>
    <w:rsid w:val="002527E5"/>
    <w:rsid w:val="00255D77"/>
    <w:rsid w:val="00255F0C"/>
    <w:rsid w:val="00256C9B"/>
    <w:rsid w:val="00256D2C"/>
    <w:rsid w:val="0025711F"/>
    <w:rsid w:val="00257BC5"/>
    <w:rsid w:val="002609E2"/>
    <w:rsid w:val="00260B30"/>
    <w:rsid w:val="00260B89"/>
    <w:rsid w:val="0026173F"/>
    <w:rsid w:val="00261934"/>
    <w:rsid w:val="00262AC1"/>
    <w:rsid w:val="00263675"/>
    <w:rsid w:val="002636CB"/>
    <w:rsid w:val="00263B4A"/>
    <w:rsid w:val="00263CDA"/>
    <w:rsid w:val="00264AD5"/>
    <w:rsid w:val="00264E64"/>
    <w:rsid w:val="0026566E"/>
    <w:rsid w:val="002659BA"/>
    <w:rsid w:val="00266749"/>
    <w:rsid w:val="002667BF"/>
    <w:rsid w:val="002672F9"/>
    <w:rsid w:val="002674F5"/>
    <w:rsid w:val="00267903"/>
    <w:rsid w:val="0027165C"/>
    <w:rsid w:val="00271974"/>
    <w:rsid w:val="00271A47"/>
    <w:rsid w:val="0027205C"/>
    <w:rsid w:val="00273A5D"/>
    <w:rsid w:val="00273E4D"/>
    <w:rsid w:val="002746C2"/>
    <w:rsid w:val="002752C0"/>
    <w:rsid w:val="00275369"/>
    <w:rsid w:val="002758BD"/>
    <w:rsid w:val="00275913"/>
    <w:rsid w:val="0027771B"/>
    <w:rsid w:val="002800C6"/>
    <w:rsid w:val="002808E8"/>
    <w:rsid w:val="0028120D"/>
    <w:rsid w:val="0028216F"/>
    <w:rsid w:val="0028245E"/>
    <w:rsid w:val="00283689"/>
    <w:rsid w:val="0028377F"/>
    <w:rsid w:val="00284024"/>
    <w:rsid w:val="002840A3"/>
    <w:rsid w:val="002840D9"/>
    <w:rsid w:val="00284B37"/>
    <w:rsid w:val="00284C15"/>
    <w:rsid w:val="0028591F"/>
    <w:rsid w:val="00286EE1"/>
    <w:rsid w:val="00290131"/>
    <w:rsid w:val="00290B36"/>
    <w:rsid w:val="0029187C"/>
    <w:rsid w:val="00291C0A"/>
    <w:rsid w:val="00291E33"/>
    <w:rsid w:val="0029269F"/>
    <w:rsid w:val="00292F4E"/>
    <w:rsid w:val="002934B0"/>
    <w:rsid w:val="002938E9"/>
    <w:rsid w:val="00294094"/>
    <w:rsid w:val="00294402"/>
    <w:rsid w:val="00295718"/>
    <w:rsid w:val="00295DFA"/>
    <w:rsid w:val="002960BB"/>
    <w:rsid w:val="002972B9"/>
    <w:rsid w:val="002974DE"/>
    <w:rsid w:val="00297781"/>
    <w:rsid w:val="002A0AB0"/>
    <w:rsid w:val="002A1102"/>
    <w:rsid w:val="002A170C"/>
    <w:rsid w:val="002A1AF9"/>
    <w:rsid w:val="002A209C"/>
    <w:rsid w:val="002A28A1"/>
    <w:rsid w:val="002A2DF9"/>
    <w:rsid w:val="002A3A71"/>
    <w:rsid w:val="002A3F1F"/>
    <w:rsid w:val="002A4091"/>
    <w:rsid w:val="002A459F"/>
    <w:rsid w:val="002A4C9B"/>
    <w:rsid w:val="002A4EE9"/>
    <w:rsid w:val="002A5981"/>
    <w:rsid w:val="002A5C09"/>
    <w:rsid w:val="002A5F48"/>
    <w:rsid w:val="002A60C5"/>
    <w:rsid w:val="002A6F3A"/>
    <w:rsid w:val="002A7826"/>
    <w:rsid w:val="002A7AB9"/>
    <w:rsid w:val="002B0A2B"/>
    <w:rsid w:val="002B153B"/>
    <w:rsid w:val="002B2639"/>
    <w:rsid w:val="002B39FF"/>
    <w:rsid w:val="002B3E54"/>
    <w:rsid w:val="002B4980"/>
    <w:rsid w:val="002B543C"/>
    <w:rsid w:val="002B57CD"/>
    <w:rsid w:val="002B68BD"/>
    <w:rsid w:val="002B6CAD"/>
    <w:rsid w:val="002B6DAB"/>
    <w:rsid w:val="002B731F"/>
    <w:rsid w:val="002B768C"/>
    <w:rsid w:val="002C148E"/>
    <w:rsid w:val="002C1856"/>
    <w:rsid w:val="002C1AAB"/>
    <w:rsid w:val="002C24CF"/>
    <w:rsid w:val="002C2B15"/>
    <w:rsid w:val="002C3FE0"/>
    <w:rsid w:val="002C5842"/>
    <w:rsid w:val="002C5886"/>
    <w:rsid w:val="002C7096"/>
    <w:rsid w:val="002C7353"/>
    <w:rsid w:val="002C753F"/>
    <w:rsid w:val="002C7912"/>
    <w:rsid w:val="002C7ADC"/>
    <w:rsid w:val="002C7B28"/>
    <w:rsid w:val="002C7E63"/>
    <w:rsid w:val="002D3BD5"/>
    <w:rsid w:val="002D4479"/>
    <w:rsid w:val="002D4CA4"/>
    <w:rsid w:val="002D4EED"/>
    <w:rsid w:val="002D5405"/>
    <w:rsid w:val="002D72AC"/>
    <w:rsid w:val="002E0D18"/>
    <w:rsid w:val="002E105F"/>
    <w:rsid w:val="002E27F8"/>
    <w:rsid w:val="002E3DB5"/>
    <w:rsid w:val="002E4BE4"/>
    <w:rsid w:val="002E4C19"/>
    <w:rsid w:val="002E50B9"/>
    <w:rsid w:val="002E5E0F"/>
    <w:rsid w:val="002E7640"/>
    <w:rsid w:val="002F00C6"/>
    <w:rsid w:val="002F1E7B"/>
    <w:rsid w:val="002F2191"/>
    <w:rsid w:val="002F330B"/>
    <w:rsid w:val="002F3845"/>
    <w:rsid w:val="002F3B25"/>
    <w:rsid w:val="002F4DDE"/>
    <w:rsid w:val="002F5A43"/>
    <w:rsid w:val="002F65B8"/>
    <w:rsid w:val="002F7020"/>
    <w:rsid w:val="002F7B5A"/>
    <w:rsid w:val="002F7E1B"/>
    <w:rsid w:val="0030015F"/>
    <w:rsid w:val="003005CB"/>
    <w:rsid w:val="00301AD1"/>
    <w:rsid w:val="003030A7"/>
    <w:rsid w:val="00304B3E"/>
    <w:rsid w:val="00304B79"/>
    <w:rsid w:val="00304B84"/>
    <w:rsid w:val="00305B85"/>
    <w:rsid w:val="00305DAA"/>
    <w:rsid w:val="003072A5"/>
    <w:rsid w:val="00307326"/>
    <w:rsid w:val="00307A46"/>
    <w:rsid w:val="00307ADC"/>
    <w:rsid w:val="003119A8"/>
    <w:rsid w:val="003144AC"/>
    <w:rsid w:val="003146C0"/>
    <w:rsid w:val="00315A84"/>
    <w:rsid w:val="00316E85"/>
    <w:rsid w:val="00316E8E"/>
    <w:rsid w:val="003200E6"/>
    <w:rsid w:val="0032069C"/>
    <w:rsid w:val="00320C87"/>
    <w:rsid w:val="0032131D"/>
    <w:rsid w:val="0032286A"/>
    <w:rsid w:val="00323096"/>
    <w:rsid w:val="00323428"/>
    <w:rsid w:val="00323E5D"/>
    <w:rsid w:val="00324CCD"/>
    <w:rsid w:val="00326259"/>
    <w:rsid w:val="0032741F"/>
    <w:rsid w:val="00327986"/>
    <w:rsid w:val="00332019"/>
    <w:rsid w:val="0033316F"/>
    <w:rsid w:val="00333E8E"/>
    <w:rsid w:val="0033444F"/>
    <w:rsid w:val="00334939"/>
    <w:rsid w:val="003349A3"/>
    <w:rsid w:val="0033629D"/>
    <w:rsid w:val="0033652E"/>
    <w:rsid w:val="00337A43"/>
    <w:rsid w:val="00340053"/>
    <w:rsid w:val="00340C2B"/>
    <w:rsid w:val="003419FE"/>
    <w:rsid w:val="00341D50"/>
    <w:rsid w:val="00342456"/>
    <w:rsid w:val="00343E2D"/>
    <w:rsid w:val="00344698"/>
    <w:rsid w:val="00345192"/>
    <w:rsid w:val="0034587B"/>
    <w:rsid w:val="003458AC"/>
    <w:rsid w:val="00346097"/>
    <w:rsid w:val="00347C67"/>
    <w:rsid w:val="00350217"/>
    <w:rsid w:val="0035026D"/>
    <w:rsid w:val="003507E0"/>
    <w:rsid w:val="00352142"/>
    <w:rsid w:val="00352CE9"/>
    <w:rsid w:val="00352D0E"/>
    <w:rsid w:val="00352EBC"/>
    <w:rsid w:val="003533A4"/>
    <w:rsid w:val="00354F0C"/>
    <w:rsid w:val="003554D0"/>
    <w:rsid w:val="00355C43"/>
    <w:rsid w:val="00355FF5"/>
    <w:rsid w:val="0035676A"/>
    <w:rsid w:val="003577AB"/>
    <w:rsid w:val="003609B5"/>
    <w:rsid w:val="00360A87"/>
    <w:rsid w:val="00360C02"/>
    <w:rsid w:val="003611D3"/>
    <w:rsid w:val="00361AC9"/>
    <w:rsid w:val="0036237E"/>
    <w:rsid w:val="003632BC"/>
    <w:rsid w:val="00363544"/>
    <w:rsid w:val="003647BD"/>
    <w:rsid w:val="0036540A"/>
    <w:rsid w:val="003656CF"/>
    <w:rsid w:val="003700E9"/>
    <w:rsid w:val="00370173"/>
    <w:rsid w:val="0037051F"/>
    <w:rsid w:val="00373C16"/>
    <w:rsid w:val="00373FA7"/>
    <w:rsid w:val="003767DF"/>
    <w:rsid w:val="0037742F"/>
    <w:rsid w:val="003800BF"/>
    <w:rsid w:val="0038061C"/>
    <w:rsid w:val="00380F3F"/>
    <w:rsid w:val="00380FAF"/>
    <w:rsid w:val="003822F0"/>
    <w:rsid w:val="003830C5"/>
    <w:rsid w:val="003830FB"/>
    <w:rsid w:val="00383A08"/>
    <w:rsid w:val="00383A0D"/>
    <w:rsid w:val="00384FAF"/>
    <w:rsid w:val="00385585"/>
    <w:rsid w:val="00386609"/>
    <w:rsid w:val="00386ADF"/>
    <w:rsid w:val="00387820"/>
    <w:rsid w:val="00387BF6"/>
    <w:rsid w:val="00390132"/>
    <w:rsid w:val="00390AA9"/>
    <w:rsid w:val="00390E81"/>
    <w:rsid w:val="00391080"/>
    <w:rsid w:val="003918DC"/>
    <w:rsid w:val="0039216F"/>
    <w:rsid w:val="00392FEC"/>
    <w:rsid w:val="00393653"/>
    <w:rsid w:val="00393786"/>
    <w:rsid w:val="00395378"/>
    <w:rsid w:val="003953D9"/>
    <w:rsid w:val="00396074"/>
    <w:rsid w:val="003965F7"/>
    <w:rsid w:val="003968AE"/>
    <w:rsid w:val="00396A59"/>
    <w:rsid w:val="00396DB1"/>
    <w:rsid w:val="003972C4"/>
    <w:rsid w:val="003974D3"/>
    <w:rsid w:val="003976D0"/>
    <w:rsid w:val="00397775"/>
    <w:rsid w:val="00397B38"/>
    <w:rsid w:val="00397DE2"/>
    <w:rsid w:val="003A07E7"/>
    <w:rsid w:val="003A1105"/>
    <w:rsid w:val="003A1175"/>
    <w:rsid w:val="003A13D7"/>
    <w:rsid w:val="003A1C94"/>
    <w:rsid w:val="003A3645"/>
    <w:rsid w:val="003A3A16"/>
    <w:rsid w:val="003A4A58"/>
    <w:rsid w:val="003A4BF8"/>
    <w:rsid w:val="003A5578"/>
    <w:rsid w:val="003A5681"/>
    <w:rsid w:val="003A5ED7"/>
    <w:rsid w:val="003A75DA"/>
    <w:rsid w:val="003B204B"/>
    <w:rsid w:val="003B323F"/>
    <w:rsid w:val="003B4063"/>
    <w:rsid w:val="003B51D0"/>
    <w:rsid w:val="003B540C"/>
    <w:rsid w:val="003B64DB"/>
    <w:rsid w:val="003B6D26"/>
    <w:rsid w:val="003B7727"/>
    <w:rsid w:val="003B7FA6"/>
    <w:rsid w:val="003C0563"/>
    <w:rsid w:val="003C0C6A"/>
    <w:rsid w:val="003C0D5C"/>
    <w:rsid w:val="003C159E"/>
    <w:rsid w:val="003C4264"/>
    <w:rsid w:val="003C4492"/>
    <w:rsid w:val="003C47F4"/>
    <w:rsid w:val="003C53D9"/>
    <w:rsid w:val="003C5E15"/>
    <w:rsid w:val="003C5E4D"/>
    <w:rsid w:val="003C5FA3"/>
    <w:rsid w:val="003C7ECD"/>
    <w:rsid w:val="003D037A"/>
    <w:rsid w:val="003D0474"/>
    <w:rsid w:val="003D2366"/>
    <w:rsid w:val="003D25C2"/>
    <w:rsid w:val="003D64B3"/>
    <w:rsid w:val="003D65E8"/>
    <w:rsid w:val="003D6773"/>
    <w:rsid w:val="003D6B99"/>
    <w:rsid w:val="003D6D02"/>
    <w:rsid w:val="003D722C"/>
    <w:rsid w:val="003D73A1"/>
    <w:rsid w:val="003D73CE"/>
    <w:rsid w:val="003D7B02"/>
    <w:rsid w:val="003D7CCB"/>
    <w:rsid w:val="003E0B7C"/>
    <w:rsid w:val="003E19A4"/>
    <w:rsid w:val="003E32DA"/>
    <w:rsid w:val="003E3382"/>
    <w:rsid w:val="003E3A6A"/>
    <w:rsid w:val="003E45C7"/>
    <w:rsid w:val="003E481B"/>
    <w:rsid w:val="003E4C9E"/>
    <w:rsid w:val="003E64FA"/>
    <w:rsid w:val="003E6B83"/>
    <w:rsid w:val="003E6F06"/>
    <w:rsid w:val="003E750A"/>
    <w:rsid w:val="003F0143"/>
    <w:rsid w:val="003F1DF6"/>
    <w:rsid w:val="003F2C92"/>
    <w:rsid w:val="003F2D87"/>
    <w:rsid w:val="003F3C49"/>
    <w:rsid w:val="003F3CD0"/>
    <w:rsid w:val="003F58B2"/>
    <w:rsid w:val="003F5F0A"/>
    <w:rsid w:val="003F67FB"/>
    <w:rsid w:val="003F6A93"/>
    <w:rsid w:val="003F6C33"/>
    <w:rsid w:val="003F6C75"/>
    <w:rsid w:val="003F6DF4"/>
    <w:rsid w:val="003F72E3"/>
    <w:rsid w:val="004005AA"/>
    <w:rsid w:val="00400BD9"/>
    <w:rsid w:val="00400FE3"/>
    <w:rsid w:val="004020BB"/>
    <w:rsid w:val="004022DB"/>
    <w:rsid w:val="00402425"/>
    <w:rsid w:val="00403216"/>
    <w:rsid w:val="004041C8"/>
    <w:rsid w:val="004047D1"/>
    <w:rsid w:val="004055E4"/>
    <w:rsid w:val="004078AC"/>
    <w:rsid w:val="0041018F"/>
    <w:rsid w:val="00411C8B"/>
    <w:rsid w:val="00414DA2"/>
    <w:rsid w:val="00416291"/>
    <w:rsid w:val="00417F51"/>
    <w:rsid w:val="0042060B"/>
    <w:rsid w:val="004206C4"/>
    <w:rsid w:val="00423282"/>
    <w:rsid w:val="00423F3D"/>
    <w:rsid w:val="0042412A"/>
    <w:rsid w:val="004244D7"/>
    <w:rsid w:val="00424F44"/>
    <w:rsid w:val="00425353"/>
    <w:rsid w:val="00426197"/>
    <w:rsid w:val="00427A35"/>
    <w:rsid w:val="00430342"/>
    <w:rsid w:val="00430942"/>
    <w:rsid w:val="00430CB6"/>
    <w:rsid w:val="00430D9C"/>
    <w:rsid w:val="00430F8C"/>
    <w:rsid w:val="00431399"/>
    <w:rsid w:val="00432468"/>
    <w:rsid w:val="004325FB"/>
    <w:rsid w:val="00432C96"/>
    <w:rsid w:val="0043310B"/>
    <w:rsid w:val="004338FE"/>
    <w:rsid w:val="00434073"/>
    <w:rsid w:val="004348D7"/>
    <w:rsid w:val="004353BF"/>
    <w:rsid w:val="0043554E"/>
    <w:rsid w:val="004363AA"/>
    <w:rsid w:val="004368E2"/>
    <w:rsid w:val="004374B9"/>
    <w:rsid w:val="004378B8"/>
    <w:rsid w:val="00440B9A"/>
    <w:rsid w:val="0044146D"/>
    <w:rsid w:val="004429D0"/>
    <w:rsid w:val="00443C37"/>
    <w:rsid w:val="00444487"/>
    <w:rsid w:val="00444912"/>
    <w:rsid w:val="0044512B"/>
    <w:rsid w:val="0044528C"/>
    <w:rsid w:val="00445398"/>
    <w:rsid w:val="00446229"/>
    <w:rsid w:val="00450DA2"/>
    <w:rsid w:val="0045266F"/>
    <w:rsid w:val="004530E8"/>
    <w:rsid w:val="004534B7"/>
    <w:rsid w:val="00453EE1"/>
    <w:rsid w:val="00454C06"/>
    <w:rsid w:val="00454DCD"/>
    <w:rsid w:val="00455169"/>
    <w:rsid w:val="00455617"/>
    <w:rsid w:val="004566FA"/>
    <w:rsid w:val="004568D6"/>
    <w:rsid w:val="00456E18"/>
    <w:rsid w:val="0045736B"/>
    <w:rsid w:val="0045798E"/>
    <w:rsid w:val="00457D57"/>
    <w:rsid w:val="0046091D"/>
    <w:rsid w:val="00461B3B"/>
    <w:rsid w:val="0046328F"/>
    <w:rsid w:val="004654EB"/>
    <w:rsid w:val="00465BFC"/>
    <w:rsid w:val="00465C0F"/>
    <w:rsid w:val="00467B28"/>
    <w:rsid w:val="00467F4A"/>
    <w:rsid w:val="00467F83"/>
    <w:rsid w:val="0047003F"/>
    <w:rsid w:val="00470910"/>
    <w:rsid w:val="00470C47"/>
    <w:rsid w:val="00470E06"/>
    <w:rsid w:val="004719FF"/>
    <w:rsid w:val="004727C1"/>
    <w:rsid w:val="00472B9F"/>
    <w:rsid w:val="00474C8E"/>
    <w:rsid w:val="00475936"/>
    <w:rsid w:val="0047676E"/>
    <w:rsid w:val="004771A4"/>
    <w:rsid w:val="0048084C"/>
    <w:rsid w:val="00480BB6"/>
    <w:rsid w:val="00480C45"/>
    <w:rsid w:val="00480E24"/>
    <w:rsid w:val="0048156A"/>
    <w:rsid w:val="004818B5"/>
    <w:rsid w:val="00481FF3"/>
    <w:rsid w:val="004820CE"/>
    <w:rsid w:val="00482946"/>
    <w:rsid w:val="00483272"/>
    <w:rsid w:val="00483933"/>
    <w:rsid w:val="00484035"/>
    <w:rsid w:val="004844C6"/>
    <w:rsid w:val="0048457F"/>
    <w:rsid w:val="0049142B"/>
    <w:rsid w:val="00491EF6"/>
    <w:rsid w:val="0049242F"/>
    <w:rsid w:val="00493B55"/>
    <w:rsid w:val="00495A2A"/>
    <w:rsid w:val="00495C11"/>
    <w:rsid w:val="00496D2C"/>
    <w:rsid w:val="00496DE4"/>
    <w:rsid w:val="004976AB"/>
    <w:rsid w:val="00497B2F"/>
    <w:rsid w:val="00497C09"/>
    <w:rsid w:val="004A0068"/>
    <w:rsid w:val="004A08B5"/>
    <w:rsid w:val="004A124D"/>
    <w:rsid w:val="004A1558"/>
    <w:rsid w:val="004A1772"/>
    <w:rsid w:val="004A1997"/>
    <w:rsid w:val="004A3158"/>
    <w:rsid w:val="004A3A49"/>
    <w:rsid w:val="004A3ABE"/>
    <w:rsid w:val="004A5B3D"/>
    <w:rsid w:val="004A6429"/>
    <w:rsid w:val="004A651C"/>
    <w:rsid w:val="004A76E7"/>
    <w:rsid w:val="004B1A82"/>
    <w:rsid w:val="004B23D8"/>
    <w:rsid w:val="004B38D9"/>
    <w:rsid w:val="004B3CFB"/>
    <w:rsid w:val="004B45B4"/>
    <w:rsid w:val="004B507F"/>
    <w:rsid w:val="004B5130"/>
    <w:rsid w:val="004B5AA0"/>
    <w:rsid w:val="004B626A"/>
    <w:rsid w:val="004B649C"/>
    <w:rsid w:val="004B6716"/>
    <w:rsid w:val="004B72E7"/>
    <w:rsid w:val="004C0BAB"/>
    <w:rsid w:val="004C10AA"/>
    <w:rsid w:val="004C275C"/>
    <w:rsid w:val="004C2EDE"/>
    <w:rsid w:val="004C37C4"/>
    <w:rsid w:val="004C37DA"/>
    <w:rsid w:val="004C3B0E"/>
    <w:rsid w:val="004C4C44"/>
    <w:rsid w:val="004C5272"/>
    <w:rsid w:val="004C5D11"/>
    <w:rsid w:val="004C609B"/>
    <w:rsid w:val="004D0BA9"/>
    <w:rsid w:val="004D0BB5"/>
    <w:rsid w:val="004D10C9"/>
    <w:rsid w:val="004D12DE"/>
    <w:rsid w:val="004D2BB6"/>
    <w:rsid w:val="004D2EF1"/>
    <w:rsid w:val="004D3726"/>
    <w:rsid w:val="004D37BB"/>
    <w:rsid w:val="004D3819"/>
    <w:rsid w:val="004D4906"/>
    <w:rsid w:val="004D4C72"/>
    <w:rsid w:val="004D50B4"/>
    <w:rsid w:val="004D5696"/>
    <w:rsid w:val="004D5BF2"/>
    <w:rsid w:val="004D6CD0"/>
    <w:rsid w:val="004D7FF0"/>
    <w:rsid w:val="004E0A00"/>
    <w:rsid w:val="004E0EB4"/>
    <w:rsid w:val="004E15AA"/>
    <w:rsid w:val="004E1737"/>
    <w:rsid w:val="004E1E59"/>
    <w:rsid w:val="004E1E72"/>
    <w:rsid w:val="004E1F2E"/>
    <w:rsid w:val="004E2DC9"/>
    <w:rsid w:val="004E31D7"/>
    <w:rsid w:val="004E35A3"/>
    <w:rsid w:val="004E3835"/>
    <w:rsid w:val="004E3CB1"/>
    <w:rsid w:val="004E4C5F"/>
    <w:rsid w:val="004E4F93"/>
    <w:rsid w:val="004E5998"/>
    <w:rsid w:val="004E5B74"/>
    <w:rsid w:val="004E5CC9"/>
    <w:rsid w:val="004E66F4"/>
    <w:rsid w:val="004E6944"/>
    <w:rsid w:val="004E6D27"/>
    <w:rsid w:val="004E6E20"/>
    <w:rsid w:val="004E7D11"/>
    <w:rsid w:val="004E7E2C"/>
    <w:rsid w:val="004F0EDB"/>
    <w:rsid w:val="004F0F39"/>
    <w:rsid w:val="004F1DE2"/>
    <w:rsid w:val="004F1E87"/>
    <w:rsid w:val="004F221C"/>
    <w:rsid w:val="004F352C"/>
    <w:rsid w:val="004F35B7"/>
    <w:rsid w:val="004F3687"/>
    <w:rsid w:val="004F3880"/>
    <w:rsid w:val="004F3E24"/>
    <w:rsid w:val="004F42CD"/>
    <w:rsid w:val="004F4681"/>
    <w:rsid w:val="004F47C5"/>
    <w:rsid w:val="004F49CE"/>
    <w:rsid w:val="004F5856"/>
    <w:rsid w:val="004F5CC6"/>
    <w:rsid w:val="004F5FC5"/>
    <w:rsid w:val="004F60C3"/>
    <w:rsid w:val="004F7108"/>
    <w:rsid w:val="00500B7A"/>
    <w:rsid w:val="00500F87"/>
    <w:rsid w:val="005012DE"/>
    <w:rsid w:val="0050205C"/>
    <w:rsid w:val="0050221C"/>
    <w:rsid w:val="005029EC"/>
    <w:rsid w:val="00502F4D"/>
    <w:rsid w:val="00503D77"/>
    <w:rsid w:val="00503E17"/>
    <w:rsid w:val="0050495A"/>
    <w:rsid w:val="00505854"/>
    <w:rsid w:val="005059BE"/>
    <w:rsid w:val="005064DF"/>
    <w:rsid w:val="00506D66"/>
    <w:rsid w:val="0050740D"/>
    <w:rsid w:val="00507701"/>
    <w:rsid w:val="00507815"/>
    <w:rsid w:val="005079E1"/>
    <w:rsid w:val="00507B37"/>
    <w:rsid w:val="0051027D"/>
    <w:rsid w:val="0051036C"/>
    <w:rsid w:val="00510492"/>
    <w:rsid w:val="00510AA4"/>
    <w:rsid w:val="00511F40"/>
    <w:rsid w:val="00512EC0"/>
    <w:rsid w:val="00513B01"/>
    <w:rsid w:val="00513E4C"/>
    <w:rsid w:val="00514246"/>
    <w:rsid w:val="00514482"/>
    <w:rsid w:val="00514D10"/>
    <w:rsid w:val="00514FFD"/>
    <w:rsid w:val="00515191"/>
    <w:rsid w:val="00515704"/>
    <w:rsid w:val="00516921"/>
    <w:rsid w:val="00516ADF"/>
    <w:rsid w:val="00516EC5"/>
    <w:rsid w:val="00521BEC"/>
    <w:rsid w:val="00521D8A"/>
    <w:rsid w:val="00522113"/>
    <w:rsid w:val="00522B22"/>
    <w:rsid w:val="00522F07"/>
    <w:rsid w:val="00523FE1"/>
    <w:rsid w:val="0052496C"/>
    <w:rsid w:val="005251A6"/>
    <w:rsid w:val="00525807"/>
    <w:rsid w:val="0052580D"/>
    <w:rsid w:val="00526D46"/>
    <w:rsid w:val="00526D4C"/>
    <w:rsid w:val="005300A1"/>
    <w:rsid w:val="0053018B"/>
    <w:rsid w:val="005301D0"/>
    <w:rsid w:val="005307C3"/>
    <w:rsid w:val="00531F1B"/>
    <w:rsid w:val="00533445"/>
    <w:rsid w:val="0053362A"/>
    <w:rsid w:val="00533BF5"/>
    <w:rsid w:val="005345C5"/>
    <w:rsid w:val="0053591E"/>
    <w:rsid w:val="00536141"/>
    <w:rsid w:val="00536D52"/>
    <w:rsid w:val="005372C1"/>
    <w:rsid w:val="00537A36"/>
    <w:rsid w:val="00540BF1"/>
    <w:rsid w:val="00540CBA"/>
    <w:rsid w:val="00542502"/>
    <w:rsid w:val="00542592"/>
    <w:rsid w:val="005427A4"/>
    <w:rsid w:val="0054479D"/>
    <w:rsid w:val="00547692"/>
    <w:rsid w:val="005503A7"/>
    <w:rsid w:val="00551E15"/>
    <w:rsid w:val="0055364D"/>
    <w:rsid w:val="005536AF"/>
    <w:rsid w:val="00553D84"/>
    <w:rsid w:val="00554546"/>
    <w:rsid w:val="00555064"/>
    <w:rsid w:val="005553B2"/>
    <w:rsid w:val="005555F5"/>
    <w:rsid w:val="00555C79"/>
    <w:rsid w:val="005562D2"/>
    <w:rsid w:val="005573B9"/>
    <w:rsid w:val="005574F2"/>
    <w:rsid w:val="00560A11"/>
    <w:rsid w:val="00560FA6"/>
    <w:rsid w:val="00561BB5"/>
    <w:rsid w:val="00561F93"/>
    <w:rsid w:val="00563263"/>
    <w:rsid w:val="005632C2"/>
    <w:rsid w:val="00563529"/>
    <w:rsid w:val="005638C1"/>
    <w:rsid w:val="0056426A"/>
    <w:rsid w:val="00564A1D"/>
    <w:rsid w:val="005715C2"/>
    <w:rsid w:val="005719EE"/>
    <w:rsid w:val="00571A34"/>
    <w:rsid w:val="0057205C"/>
    <w:rsid w:val="00572F9D"/>
    <w:rsid w:val="00572FC7"/>
    <w:rsid w:val="00573572"/>
    <w:rsid w:val="00574B0B"/>
    <w:rsid w:val="00574F14"/>
    <w:rsid w:val="00574F15"/>
    <w:rsid w:val="00575FA5"/>
    <w:rsid w:val="00576B89"/>
    <w:rsid w:val="00576F2F"/>
    <w:rsid w:val="005779E7"/>
    <w:rsid w:val="005808BB"/>
    <w:rsid w:val="00580BEC"/>
    <w:rsid w:val="00582CF5"/>
    <w:rsid w:val="0058391A"/>
    <w:rsid w:val="00584E67"/>
    <w:rsid w:val="00585E31"/>
    <w:rsid w:val="00587354"/>
    <w:rsid w:val="005927DB"/>
    <w:rsid w:val="005937DE"/>
    <w:rsid w:val="00594ECD"/>
    <w:rsid w:val="0059502A"/>
    <w:rsid w:val="005952B1"/>
    <w:rsid w:val="0059566C"/>
    <w:rsid w:val="00595830"/>
    <w:rsid w:val="0059642F"/>
    <w:rsid w:val="005A05DC"/>
    <w:rsid w:val="005A0826"/>
    <w:rsid w:val="005A3537"/>
    <w:rsid w:val="005A35AC"/>
    <w:rsid w:val="005A44AF"/>
    <w:rsid w:val="005A4C5E"/>
    <w:rsid w:val="005A5744"/>
    <w:rsid w:val="005A5CF3"/>
    <w:rsid w:val="005A756D"/>
    <w:rsid w:val="005A79DD"/>
    <w:rsid w:val="005A7D0D"/>
    <w:rsid w:val="005A7D1E"/>
    <w:rsid w:val="005B185A"/>
    <w:rsid w:val="005B1D86"/>
    <w:rsid w:val="005B38AE"/>
    <w:rsid w:val="005B3911"/>
    <w:rsid w:val="005B4669"/>
    <w:rsid w:val="005B5F24"/>
    <w:rsid w:val="005B6987"/>
    <w:rsid w:val="005B760A"/>
    <w:rsid w:val="005C0990"/>
    <w:rsid w:val="005C1C8B"/>
    <w:rsid w:val="005C1D40"/>
    <w:rsid w:val="005C5AA1"/>
    <w:rsid w:val="005C5FD0"/>
    <w:rsid w:val="005C6E95"/>
    <w:rsid w:val="005C6FF1"/>
    <w:rsid w:val="005C7831"/>
    <w:rsid w:val="005D034E"/>
    <w:rsid w:val="005D0E86"/>
    <w:rsid w:val="005D130E"/>
    <w:rsid w:val="005D1A7D"/>
    <w:rsid w:val="005D1CE2"/>
    <w:rsid w:val="005D2D97"/>
    <w:rsid w:val="005D4A73"/>
    <w:rsid w:val="005D60A6"/>
    <w:rsid w:val="005D6242"/>
    <w:rsid w:val="005D6849"/>
    <w:rsid w:val="005D6C46"/>
    <w:rsid w:val="005D706F"/>
    <w:rsid w:val="005D721C"/>
    <w:rsid w:val="005D7319"/>
    <w:rsid w:val="005D7434"/>
    <w:rsid w:val="005E021E"/>
    <w:rsid w:val="005E063D"/>
    <w:rsid w:val="005E0B12"/>
    <w:rsid w:val="005E3216"/>
    <w:rsid w:val="005E3436"/>
    <w:rsid w:val="005E3ACB"/>
    <w:rsid w:val="005E4274"/>
    <w:rsid w:val="005E4503"/>
    <w:rsid w:val="005E52C2"/>
    <w:rsid w:val="005E567E"/>
    <w:rsid w:val="005E5A3A"/>
    <w:rsid w:val="005E5F93"/>
    <w:rsid w:val="005E63A6"/>
    <w:rsid w:val="005E67B2"/>
    <w:rsid w:val="005E699A"/>
    <w:rsid w:val="005E6E0C"/>
    <w:rsid w:val="005E6ED3"/>
    <w:rsid w:val="005F0BE8"/>
    <w:rsid w:val="005F2460"/>
    <w:rsid w:val="005F33B9"/>
    <w:rsid w:val="005F419F"/>
    <w:rsid w:val="005F5AEB"/>
    <w:rsid w:val="005F7D2C"/>
    <w:rsid w:val="005F7D9B"/>
    <w:rsid w:val="00600FFA"/>
    <w:rsid w:val="006010B7"/>
    <w:rsid w:val="006012DA"/>
    <w:rsid w:val="00601502"/>
    <w:rsid w:val="00601C52"/>
    <w:rsid w:val="006023C6"/>
    <w:rsid w:val="00602DC5"/>
    <w:rsid w:val="0060329F"/>
    <w:rsid w:val="0060395B"/>
    <w:rsid w:val="006050ED"/>
    <w:rsid w:val="006058A8"/>
    <w:rsid w:val="00606B42"/>
    <w:rsid w:val="006070AD"/>
    <w:rsid w:val="00607367"/>
    <w:rsid w:val="006102E6"/>
    <w:rsid w:val="006108A5"/>
    <w:rsid w:val="00610FB3"/>
    <w:rsid w:val="006120C5"/>
    <w:rsid w:val="00612560"/>
    <w:rsid w:val="00612E56"/>
    <w:rsid w:val="0061408A"/>
    <w:rsid w:val="00614AD5"/>
    <w:rsid w:val="00614DDD"/>
    <w:rsid w:val="006151B2"/>
    <w:rsid w:val="00615DBA"/>
    <w:rsid w:val="006179AB"/>
    <w:rsid w:val="00622FE7"/>
    <w:rsid w:val="0062306C"/>
    <w:rsid w:val="006306C4"/>
    <w:rsid w:val="00630CFD"/>
    <w:rsid w:val="006317E9"/>
    <w:rsid w:val="00632484"/>
    <w:rsid w:val="006342BF"/>
    <w:rsid w:val="0063459B"/>
    <w:rsid w:val="00634AB5"/>
    <w:rsid w:val="00635A1B"/>
    <w:rsid w:val="00636164"/>
    <w:rsid w:val="00636A15"/>
    <w:rsid w:val="00636DD7"/>
    <w:rsid w:val="00640444"/>
    <w:rsid w:val="0064279F"/>
    <w:rsid w:val="0064288D"/>
    <w:rsid w:val="00642D46"/>
    <w:rsid w:val="006433C8"/>
    <w:rsid w:val="0064623B"/>
    <w:rsid w:val="00646AC0"/>
    <w:rsid w:val="00646D4D"/>
    <w:rsid w:val="00647053"/>
    <w:rsid w:val="0065054E"/>
    <w:rsid w:val="0065202C"/>
    <w:rsid w:val="00652342"/>
    <w:rsid w:val="00652380"/>
    <w:rsid w:val="006525D9"/>
    <w:rsid w:val="00652C28"/>
    <w:rsid w:val="0065372F"/>
    <w:rsid w:val="00653A71"/>
    <w:rsid w:val="006545C3"/>
    <w:rsid w:val="006560C7"/>
    <w:rsid w:val="006570BB"/>
    <w:rsid w:val="0065741A"/>
    <w:rsid w:val="00657B41"/>
    <w:rsid w:val="00657E41"/>
    <w:rsid w:val="00660556"/>
    <w:rsid w:val="00660DC9"/>
    <w:rsid w:val="006622E3"/>
    <w:rsid w:val="00664205"/>
    <w:rsid w:val="00664351"/>
    <w:rsid w:val="0066477C"/>
    <w:rsid w:val="00664996"/>
    <w:rsid w:val="00664EE3"/>
    <w:rsid w:val="0066577D"/>
    <w:rsid w:val="00666902"/>
    <w:rsid w:val="0066694E"/>
    <w:rsid w:val="00666C6E"/>
    <w:rsid w:val="006670DF"/>
    <w:rsid w:val="006675FF"/>
    <w:rsid w:val="00667B73"/>
    <w:rsid w:val="00670D59"/>
    <w:rsid w:val="006716F9"/>
    <w:rsid w:val="00671A4C"/>
    <w:rsid w:val="00672196"/>
    <w:rsid w:val="00672604"/>
    <w:rsid w:val="0067362A"/>
    <w:rsid w:val="00673AF2"/>
    <w:rsid w:val="00673B46"/>
    <w:rsid w:val="00674D61"/>
    <w:rsid w:val="00674D9F"/>
    <w:rsid w:val="00675865"/>
    <w:rsid w:val="00675A6C"/>
    <w:rsid w:val="00675F82"/>
    <w:rsid w:val="00676460"/>
    <w:rsid w:val="00676AB5"/>
    <w:rsid w:val="00676BB1"/>
    <w:rsid w:val="00676E66"/>
    <w:rsid w:val="00677541"/>
    <w:rsid w:val="00677716"/>
    <w:rsid w:val="00677CA4"/>
    <w:rsid w:val="00681811"/>
    <w:rsid w:val="0068196C"/>
    <w:rsid w:val="0068289E"/>
    <w:rsid w:val="006840E2"/>
    <w:rsid w:val="00685F7E"/>
    <w:rsid w:val="00686D1B"/>
    <w:rsid w:val="00686F52"/>
    <w:rsid w:val="00687FDC"/>
    <w:rsid w:val="00690047"/>
    <w:rsid w:val="00690177"/>
    <w:rsid w:val="00690622"/>
    <w:rsid w:val="006907AA"/>
    <w:rsid w:val="006908D7"/>
    <w:rsid w:val="00690C6B"/>
    <w:rsid w:val="00690EDD"/>
    <w:rsid w:val="00691861"/>
    <w:rsid w:val="00691AEB"/>
    <w:rsid w:val="00692372"/>
    <w:rsid w:val="00692E56"/>
    <w:rsid w:val="00693697"/>
    <w:rsid w:val="006938E0"/>
    <w:rsid w:val="00693B9B"/>
    <w:rsid w:val="006946D3"/>
    <w:rsid w:val="00694E31"/>
    <w:rsid w:val="00695D24"/>
    <w:rsid w:val="00695E4A"/>
    <w:rsid w:val="00696705"/>
    <w:rsid w:val="00696801"/>
    <w:rsid w:val="0069687D"/>
    <w:rsid w:val="00696DC8"/>
    <w:rsid w:val="006A0ABF"/>
    <w:rsid w:val="006A1182"/>
    <w:rsid w:val="006A1312"/>
    <w:rsid w:val="006A164D"/>
    <w:rsid w:val="006A1D09"/>
    <w:rsid w:val="006A2A85"/>
    <w:rsid w:val="006A2FE6"/>
    <w:rsid w:val="006A3494"/>
    <w:rsid w:val="006A3616"/>
    <w:rsid w:val="006A371B"/>
    <w:rsid w:val="006A3B4E"/>
    <w:rsid w:val="006A3D2A"/>
    <w:rsid w:val="006A5739"/>
    <w:rsid w:val="006B0725"/>
    <w:rsid w:val="006B0EC2"/>
    <w:rsid w:val="006B1EC8"/>
    <w:rsid w:val="006B21DB"/>
    <w:rsid w:val="006B29E2"/>
    <w:rsid w:val="006B2AFC"/>
    <w:rsid w:val="006B2BBC"/>
    <w:rsid w:val="006B2E37"/>
    <w:rsid w:val="006B3895"/>
    <w:rsid w:val="006B3DA6"/>
    <w:rsid w:val="006B5AAF"/>
    <w:rsid w:val="006B651A"/>
    <w:rsid w:val="006B6790"/>
    <w:rsid w:val="006B7661"/>
    <w:rsid w:val="006B7B8A"/>
    <w:rsid w:val="006C1214"/>
    <w:rsid w:val="006C1D09"/>
    <w:rsid w:val="006C1D7F"/>
    <w:rsid w:val="006C2428"/>
    <w:rsid w:val="006C294E"/>
    <w:rsid w:val="006C3A07"/>
    <w:rsid w:val="006C3B71"/>
    <w:rsid w:val="006C5018"/>
    <w:rsid w:val="006C62D4"/>
    <w:rsid w:val="006C764F"/>
    <w:rsid w:val="006D0268"/>
    <w:rsid w:val="006D1608"/>
    <w:rsid w:val="006D1B94"/>
    <w:rsid w:val="006D1E51"/>
    <w:rsid w:val="006D1E8C"/>
    <w:rsid w:val="006D250A"/>
    <w:rsid w:val="006D2689"/>
    <w:rsid w:val="006D2AB6"/>
    <w:rsid w:val="006D2BAE"/>
    <w:rsid w:val="006D2C7D"/>
    <w:rsid w:val="006D3371"/>
    <w:rsid w:val="006D3A77"/>
    <w:rsid w:val="006D3E4C"/>
    <w:rsid w:val="006D44CC"/>
    <w:rsid w:val="006D50EF"/>
    <w:rsid w:val="006D52BC"/>
    <w:rsid w:val="006D61DA"/>
    <w:rsid w:val="006D64C8"/>
    <w:rsid w:val="006D7364"/>
    <w:rsid w:val="006E01DF"/>
    <w:rsid w:val="006E19AA"/>
    <w:rsid w:val="006E1C5E"/>
    <w:rsid w:val="006E2CE4"/>
    <w:rsid w:val="006E32F3"/>
    <w:rsid w:val="006E3B5A"/>
    <w:rsid w:val="006E4650"/>
    <w:rsid w:val="006E4A0C"/>
    <w:rsid w:val="006E4C78"/>
    <w:rsid w:val="006E5A00"/>
    <w:rsid w:val="006E60B2"/>
    <w:rsid w:val="006E6D76"/>
    <w:rsid w:val="006F022A"/>
    <w:rsid w:val="006F1481"/>
    <w:rsid w:val="006F1B04"/>
    <w:rsid w:val="006F23E0"/>
    <w:rsid w:val="006F3AAE"/>
    <w:rsid w:val="006F4829"/>
    <w:rsid w:val="006F4D11"/>
    <w:rsid w:val="006F5139"/>
    <w:rsid w:val="006F5932"/>
    <w:rsid w:val="006F5983"/>
    <w:rsid w:val="006F6A35"/>
    <w:rsid w:val="006F6DE7"/>
    <w:rsid w:val="006F76B6"/>
    <w:rsid w:val="006F7AC3"/>
    <w:rsid w:val="006F7B38"/>
    <w:rsid w:val="00700C2B"/>
    <w:rsid w:val="00701407"/>
    <w:rsid w:val="0070154F"/>
    <w:rsid w:val="00701A02"/>
    <w:rsid w:val="00701B30"/>
    <w:rsid w:val="007024DF"/>
    <w:rsid w:val="0070318E"/>
    <w:rsid w:val="007031F7"/>
    <w:rsid w:val="0070331C"/>
    <w:rsid w:val="00705373"/>
    <w:rsid w:val="0070550A"/>
    <w:rsid w:val="00705D79"/>
    <w:rsid w:val="007061FC"/>
    <w:rsid w:val="0070717F"/>
    <w:rsid w:val="00707531"/>
    <w:rsid w:val="0070767B"/>
    <w:rsid w:val="00712101"/>
    <w:rsid w:val="00713183"/>
    <w:rsid w:val="007133B1"/>
    <w:rsid w:val="00713408"/>
    <w:rsid w:val="007134D1"/>
    <w:rsid w:val="00713641"/>
    <w:rsid w:val="0071471C"/>
    <w:rsid w:val="00714D28"/>
    <w:rsid w:val="00714F17"/>
    <w:rsid w:val="0071524B"/>
    <w:rsid w:val="007155EF"/>
    <w:rsid w:val="00716791"/>
    <w:rsid w:val="00716B77"/>
    <w:rsid w:val="00716EAB"/>
    <w:rsid w:val="00716EB0"/>
    <w:rsid w:val="0071747B"/>
    <w:rsid w:val="00720478"/>
    <w:rsid w:val="00720667"/>
    <w:rsid w:val="007210D5"/>
    <w:rsid w:val="00721959"/>
    <w:rsid w:val="00721A69"/>
    <w:rsid w:val="007224FE"/>
    <w:rsid w:val="00722A4C"/>
    <w:rsid w:val="00722A9C"/>
    <w:rsid w:val="00723633"/>
    <w:rsid w:val="00724BFF"/>
    <w:rsid w:val="00726C8D"/>
    <w:rsid w:val="0072729D"/>
    <w:rsid w:val="00727B93"/>
    <w:rsid w:val="007309B4"/>
    <w:rsid w:val="007311E6"/>
    <w:rsid w:val="00731341"/>
    <w:rsid w:val="007313DD"/>
    <w:rsid w:val="00732531"/>
    <w:rsid w:val="0073356B"/>
    <w:rsid w:val="00733624"/>
    <w:rsid w:val="007336E1"/>
    <w:rsid w:val="00734561"/>
    <w:rsid w:val="00734DCA"/>
    <w:rsid w:val="00735073"/>
    <w:rsid w:val="007363AA"/>
    <w:rsid w:val="0073670F"/>
    <w:rsid w:val="0073744F"/>
    <w:rsid w:val="007408D8"/>
    <w:rsid w:val="00740FD0"/>
    <w:rsid w:val="0074225C"/>
    <w:rsid w:val="007425BA"/>
    <w:rsid w:val="0074263A"/>
    <w:rsid w:val="00742AB3"/>
    <w:rsid w:val="00742E1C"/>
    <w:rsid w:val="00745798"/>
    <w:rsid w:val="007457FB"/>
    <w:rsid w:val="00745CB2"/>
    <w:rsid w:val="00746774"/>
    <w:rsid w:val="00746904"/>
    <w:rsid w:val="007469E4"/>
    <w:rsid w:val="00746D65"/>
    <w:rsid w:val="007514C3"/>
    <w:rsid w:val="007514CE"/>
    <w:rsid w:val="0075180C"/>
    <w:rsid w:val="00751F7C"/>
    <w:rsid w:val="00752344"/>
    <w:rsid w:val="0075356A"/>
    <w:rsid w:val="00753620"/>
    <w:rsid w:val="00753BC5"/>
    <w:rsid w:val="00753E4A"/>
    <w:rsid w:val="0075470E"/>
    <w:rsid w:val="00754C68"/>
    <w:rsid w:val="00755561"/>
    <w:rsid w:val="00756B68"/>
    <w:rsid w:val="007570F3"/>
    <w:rsid w:val="00757A8E"/>
    <w:rsid w:val="00760C62"/>
    <w:rsid w:val="007614A8"/>
    <w:rsid w:val="00761AF7"/>
    <w:rsid w:val="00761DF0"/>
    <w:rsid w:val="0076315C"/>
    <w:rsid w:val="007644A0"/>
    <w:rsid w:val="00765730"/>
    <w:rsid w:val="00765741"/>
    <w:rsid w:val="00765912"/>
    <w:rsid w:val="00765984"/>
    <w:rsid w:val="00765A7E"/>
    <w:rsid w:val="00765E95"/>
    <w:rsid w:val="007663A4"/>
    <w:rsid w:val="007670F9"/>
    <w:rsid w:val="007706FD"/>
    <w:rsid w:val="00770837"/>
    <w:rsid w:val="00770A9F"/>
    <w:rsid w:val="00771831"/>
    <w:rsid w:val="007728A6"/>
    <w:rsid w:val="007734B9"/>
    <w:rsid w:val="00773A15"/>
    <w:rsid w:val="00773D04"/>
    <w:rsid w:val="00773DDD"/>
    <w:rsid w:val="00773F5C"/>
    <w:rsid w:val="00776689"/>
    <w:rsid w:val="00776908"/>
    <w:rsid w:val="00777FC5"/>
    <w:rsid w:val="00781380"/>
    <w:rsid w:val="00781EF3"/>
    <w:rsid w:val="00782201"/>
    <w:rsid w:val="007827FB"/>
    <w:rsid w:val="00782901"/>
    <w:rsid w:val="0078340F"/>
    <w:rsid w:val="007842FB"/>
    <w:rsid w:val="007846B9"/>
    <w:rsid w:val="00784C99"/>
    <w:rsid w:val="00786417"/>
    <w:rsid w:val="007868C7"/>
    <w:rsid w:val="007909B8"/>
    <w:rsid w:val="007913A6"/>
    <w:rsid w:val="00791F23"/>
    <w:rsid w:val="007922EC"/>
    <w:rsid w:val="00792CCB"/>
    <w:rsid w:val="00793D7C"/>
    <w:rsid w:val="00794612"/>
    <w:rsid w:val="007946C4"/>
    <w:rsid w:val="00794D0B"/>
    <w:rsid w:val="00795D85"/>
    <w:rsid w:val="0079700E"/>
    <w:rsid w:val="00797212"/>
    <w:rsid w:val="00797F73"/>
    <w:rsid w:val="007A0BEE"/>
    <w:rsid w:val="007A0FCB"/>
    <w:rsid w:val="007A1740"/>
    <w:rsid w:val="007A273B"/>
    <w:rsid w:val="007A2D66"/>
    <w:rsid w:val="007A3CD8"/>
    <w:rsid w:val="007A3DF2"/>
    <w:rsid w:val="007A447F"/>
    <w:rsid w:val="007A4E27"/>
    <w:rsid w:val="007A4E2F"/>
    <w:rsid w:val="007A4E3E"/>
    <w:rsid w:val="007A519D"/>
    <w:rsid w:val="007A539B"/>
    <w:rsid w:val="007A55EC"/>
    <w:rsid w:val="007A568E"/>
    <w:rsid w:val="007A57A6"/>
    <w:rsid w:val="007A5D88"/>
    <w:rsid w:val="007A6CD5"/>
    <w:rsid w:val="007A7C97"/>
    <w:rsid w:val="007B04F6"/>
    <w:rsid w:val="007B0738"/>
    <w:rsid w:val="007B0A79"/>
    <w:rsid w:val="007B1071"/>
    <w:rsid w:val="007B25B3"/>
    <w:rsid w:val="007B2A8C"/>
    <w:rsid w:val="007B53E8"/>
    <w:rsid w:val="007B5BF6"/>
    <w:rsid w:val="007B6734"/>
    <w:rsid w:val="007B67E5"/>
    <w:rsid w:val="007B6AAB"/>
    <w:rsid w:val="007B6C47"/>
    <w:rsid w:val="007B7C43"/>
    <w:rsid w:val="007C002C"/>
    <w:rsid w:val="007C0A78"/>
    <w:rsid w:val="007C0C1C"/>
    <w:rsid w:val="007C0E8D"/>
    <w:rsid w:val="007C0F76"/>
    <w:rsid w:val="007C1A8F"/>
    <w:rsid w:val="007C1F3A"/>
    <w:rsid w:val="007C26CE"/>
    <w:rsid w:val="007C2985"/>
    <w:rsid w:val="007C2C48"/>
    <w:rsid w:val="007C348B"/>
    <w:rsid w:val="007C3823"/>
    <w:rsid w:val="007C4F9E"/>
    <w:rsid w:val="007C560A"/>
    <w:rsid w:val="007C565F"/>
    <w:rsid w:val="007C5C90"/>
    <w:rsid w:val="007C6F74"/>
    <w:rsid w:val="007C77B3"/>
    <w:rsid w:val="007C7B9D"/>
    <w:rsid w:val="007D1946"/>
    <w:rsid w:val="007D295D"/>
    <w:rsid w:val="007D3593"/>
    <w:rsid w:val="007D7DB4"/>
    <w:rsid w:val="007D7F48"/>
    <w:rsid w:val="007E181E"/>
    <w:rsid w:val="007E293B"/>
    <w:rsid w:val="007E29AC"/>
    <w:rsid w:val="007E2EDF"/>
    <w:rsid w:val="007E3BB4"/>
    <w:rsid w:val="007E5AD3"/>
    <w:rsid w:val="007E5EDF"/>
    <w:rsid w:val="007E636B"/>
    <w:rsid w:val="007E6396"/>
    <w:rsid w:val="007E66CC"/>
    <w:rsid w:val="007E6DBC"/>
    <w:rsid w:val="007E74C6"/>
    <w:rsid w:val="007F0283"/>
    <w:rsid w:val="007F20B3"/>
    <w:rsid w:val="007F2675"/>
    <w:rsid w:val="007F2C7A"/>
    <w:rsid w:val="007F47EB"/>
    <w:rsid w:val="007F5A13"/>
    <w:rsid w:val="007F63EA"/>
    <w:rsid w:val="007F675C"/>
    <w:rsid w:val="007F70F5"/>
    <w:rsid w:val="007F7648"/>
    <w:rsid w:val="0080014B"/>
    <w:rsid w:val="00800CE8"/>
    <w:rsid w:val="0080147B"/>
    <w:rsid w:val="00804F2D"/>
    <w:rsid w:val="00805AA0"/>
    <w:rsid w:val="00806607"/>
    <w:rsid w:val="00806E6A"/>
    <w:rsid w:val="00810834"/>
    <w:rsid w:val="00810895"/>
    <w:rsid w:val="00810AEF"/>
    <w:rsid w:val="008114FB"/>
    <w:rsid w:val="0081313B"/>
    <w:rsid w:val="008136AB"/>
    <w:rsid w:val="0081446F"/>
    <w:rsid w:val="00814B62"/>
    <w:rsid w:val="00814F12"/>
    <w:rsid w:val="00815103"/>
    <w:rsid w:val="00815326"/>
    <w:rsid w:val="00816B2B"/>
    <w:rsid w:val="0082031D"/>
    <w:rsid w:val="008206E9"/>
    <w:rsid w:val="00820B14"/>
    <w:rsid w:val="008216C4"/>
    <w:rsid w:val="008220A8"/>
    <w:rsid w:val="00822C8D"/>
    <w:rsid w:val="0082310E"/>
    <w:rsid w:val="0082363D"/>
    <w:rsid w:val="0082397C"/>
    <w:rsid w:val="0082471A"/>
    <w:rsid w:val="008258B9"/>
    <w:rsid w:val="00825E35"/>
    <w:rsid w:val="00826F85"/>
    <w:rsid w:val="00827391"/>
    <w:rsid w:val="008302F8"/>
    <w:rsid w:val="008307F4"/>
    <w:rsid w:val="008308E0"/>
    <w:rsid w:val="00830EBA"/>
    <w:rsid w:val="00831562"/>
    <w:rsid w:val="00831ECB"/>
    <w:rsid w:val="008321F8"/>
    <w:rsid w:val="0083280B"/>
    <w:rsid w:val="0083295D"/>
    <w:rsid w:val="00832BCA"/>
    <w:rsid w:val="00832C5B"/>
    <w:rsid w:val="008338D4"/>
    <w:rsid w:val="0083392C"/>
    <w:rsid w:val="00833B5A"/>
    <w:rsid w:val="00833C28"/>
    <w:rsid w:val="00834262"/>
    <w:rsid w:val="00836D30"/>
    <w:rsid w:val="008424F7"/>
    <w:rsid w:val="0084266A"/>
    <w:rsid w:val="00842ECB"/>
    <w:rsid w:val="00843D6F"/>
    <w:rsid w:val="00845ED8"/>
    <w:rsid w:val="008478CC"/>
    <w:rsid w:val="00847DBF"/>
    <w:rsid w:val="008515C7"/>
    <w:rsid w:val="00851F70"/>
    <w:rsid w:val="0085220C"/>
    <w:rsid w:val="00853DDA"/>
    <w:rsid w:val="008540CB"/>
    <w:rsid w:val="00854270"/>
    <w:rsid w:val="00854FD4"/>
    <w:rsid w:val="00855516"/>
    <w:rsid w:val="008556C8"/>
    <w:rsid w:val="00856475"/>
    <w:rsid w:val="00856680"/>
    <w:rsid w:val="008568BE"/>
    <w:rsid w:val="00857B5E"/>
    <w:rsid w:val="008616A4"/>
    <w:rsid w:val="0086185C"/>
    <w:rsid w:val="00862801"/>
    <w:rsid w:val="008632D6"/>
    <w:rsid w:val="008635C3"/>
    <w:rsid w:val="00864845"/>
    <w:rsid w:val="00865D7E"/>
    <w:rsid w:val="00865EAC"/>
    <w:rsid w:val="00866741"/>
    <w:rsid w:val="00866F38"/>
    <w:rsid w:val="0086779D"/>
    <w:rsid w:val="00867D70"/>
    <w:rsid w:val="00870D74"/>
    <w:rsid w:val="00870DAD"/>
    <w:rsid w:val="00871D8E"/>
    <w:rsid w:val="00873C1C"/>
    <w:rsid w:val="00875591"/>
    <w:rsid w:val="008762A5"/>
    <w:rsid w:val="00876630"/>
    <w:rsid w:val="00876E23"/>
    <w:rsid w:val="00877015"/>
    <w:rsid w:val="008770CC"/>
    <w:rsid w:val="00881370"/>
    <w:rsid w:val="00881727"/>
    <w:rsid w:val="00882220"/>
    <w:rsid w:val="00882C8B"/>
    <w:rsid w:val="0088319F"/>
    <w:rsid w:val="008834C0"/>
    <w:rsid w:val="00883AFC"/>
    <w:rsid w:val="008845AE"/>
    <w:rsid w:val="00884C64"/>
    <w:rsid w:val="00885045"/>
    <w:rsid w:val="0088574C"/>
    <w:rsid w:val="008864DD"/>
    <w:rsid w:val="00887700"/>
    <w:rsid w:val="008913AB"/>
    <w:rsid w:val="00891A19"/>
    <w:rsid w:val="00892291"/>
    <w:rsid w:val="00892328"/>
    <w:rsid w:val="00893D01"/>
    <w:rsid w:val="00894351"/>
    <w:rsid w:val="00894602"/>
    <w:rsid w:val="00894607"/>
    <w:rsid w:val="008949AA"/>
    <w:rsid w:val="00895AA3"/>
    <w:rsid w:val="00895F3D"/>
    <w:rsid w:val="00896E7F"/>
    <w:rsid w:val="00897844"/>
    <w:rsid w:val="008979CB"/>
    <w:rsid w:val="008A01E7"/>
    <w:rsid w:val="008A0427"/>
    <w:rsid w:val="008A053E"/>
    <w:rsid w:val="008A09A6"/>
    <w:rsid w:val="008A0BFF"/>
    <w:rsid w:val="008A0EB0"/>
    <w:rsid w:val="008A36BC"/>
    <w:rsid w:val="008A47A5"/>
    <w:rsid w:val="008A4F4E"/>
    <w:rsid w:val="008A551D"/>
    <w:rsid w:val="008A56CC"/>
    <w:rsid w:val="008A5C18"/>
    <w:rsid w:val="008A6CAB"/>
    <w:rsid w:val="008A7DA4"/>
    <w:rsid w:val="008B035B"/>
    <w:rsid w:val="008B06C1"/>
    <w:rsid w:val="008B0830"/>
    <w:rsid w:val="008B1333"/>
    <w:rsid w:val="008B13B9"/>
    <w:rsid w:val="008B1598"/>
    <w:rsid w:val="008B450B"/>
    <w:rsid w:val="008B5055"/>
    <w:rsid w:val="008B5D8F"/>
    <w:rsid w:val="008B63E9"/>
    <w:rsid w:val="008B74DA"/>
    <w:rsid w:val="008B77CB"/>
    <w:rsid w:val="008C002B"/>
    <w:rsid w:val="008C0438"/>
    <w:rsid w:val="008C0689"/>
    <w:rsid w:val="008C0EF8"/>
    <w:rsid w:val="008C1215"/>
    <w:rsid w:val="008C20C5"/>
    <w:rsid w:val="008C3790"/>
    <w:rsid w:val="008C393F"/>
    <w:rsid w:val="008C3E76"/>
    <w:rsid w:val="008C529A"/>
    <w:rsid w:val="008C62D6"/>
    <w:rsid w:val="008C635B"/>
    <w:rsid w:val="008C6FCE"/>
    <w:rsid w:val="008D0121"/>
    <w:rsid w:val="008D1144"/>
    <w:rsid w:val="008D19D4"/>
    <w:rsid w:val="008D2EBB"/>
    <w:rsid w:val="008D2F78"/>
    <w:rsid w:val="008D34AB"/>
    <w:rsid w:val="008D53EB"/>
    <w:rsid w:val="008D6141"/>
    <w:rsid w:val="008D7F39"/>
    <w:rsid w:val="008E0F4E"/>
    <w:rsid w:val="008E16B2"/>
    <w:rsid w:val="008E1C10"/>
    <w:rsid w:val="008E1CC0"/>
    <w:rsid w:val="008E26CF"/>
    <w:rsid w:val="008E2A8E"/>
    <w:rsid w:val="008E4FAA"/>
    <w:rsid w:val="008E4FB6"/>
    <w:rsid w:val="008E59CC"/>
    <w:rsid w:val="008E6B80"/>
    <w:rsid w:val="008E74C8"/>
    <w:rsid w:val="008F0F09"/>
    <w:rsid w:val="008F15CC"/>
    <w:rsid w:val="008F3583"/>
    <w:rsid w:val="008F3627"/>
    <w:rsid w:val="008F376C"/>
    <w:rsid w:val="008F3B36"/>
    <w:rsid w:val="008F4209"/>
    <w:rsid w:val="008F47F6"/>
    <w:rsid w:val="008F599C"/>
    <w:rsid w:val="008F59B0"/>
    <w:rsid w:val="008F6029"/>
    <w:rsid w:val="008F6031"/>
    <w:rsid w:val="008F659D"/>
    <w:rsid w:val="008F66E9"/>
    <w:rsid w:val="008F7527"/>
    <w:rsid w:val="00900D84"/>
    <w:rsid w:val="00900F81"/>
    <w:rsid w:val="00901C2C"/>
    <w:rsid w:val="00902603"/>
    <w:rsid w:val="00902A65"/>
    <w:rsid w:val="00902AEF"/>
    <w:rsid w:val="009034F9"/>
    <w:rsid w:val="00903777"/>
    <w:rsid w:val="00903FD5"/>
    <w:rsid w:val="00904006"/>
    <w:rsid w:val="0090494E"/>
    <w:rsid w:val="00904BA3"/>
    <w:rsid w:val="0090598B"/>
    <w:rsid w:val="00905D6F"/>
    <w:rsid w:val="00906AAB"/>
    <w:rsid w:val="00906CFF"/>
    <w:rsid w:val="009070F6"/>
    <w:rsid w:val="00907BC5"/>
    <w:rsid w:val="00910092"/>
    <w:rsid w:val="00910169"/>
    <w:rsid w:val="00910F83"/>
    <w:rsid w:val="0091121D"/>
    <w:rsid w:val="00911444"/>
    <w:rsid w:val="00912267"/>
    <w:rsid w:val="009129F9"/>
    <w:rsid w:val="00913DF0"/>
    <w:rsid w:val="00913FBF"/>
    <w:rsid w:val="009201FB"/>
    <w:rsid w:val="0092020A"/>
    <w:rsid w:val="00921337"/>
    <w:rsid w:val="009220E0"/>
    <w:rsid w:val="0092216A"/>
    <w:rsid w:val="00922F2E"/>
    <w:rsid w:val="009242DF"/>
    <w:rsid w:val="00924AE3"/>
    <w:rsid w:val="009250C3"/>
    <w:rsid w:val="00925431"/>
    <w:rsid w:val="009257A1"/>
    <w:rsid w:val="00927198"/>
    <w:rsid w:val="00927F5F"/>
    <w:rsid w:val="009302EB"/>
    <w:rsid w:val="009307C0"/>
    <w:rsid w:val="009308FD"/>
    <w:rsid w:val="00930BE7"/>
    <w:rsid w:val="009328D7"/>
    <w:rsid w:val="00932B44"/>
    <w:rsid w:val="00933106"/>
    <w:rsid w:val="00933421"/>
    <w:rsid w:val="00934D67"/>
    <w:rsid w:val="0093540E"/>
    <w:rsid w:val="00935902"/>
    <w:rsid w:val="0094143E"/>
    <w:rsid w:val="00941450"/>
    <w:rsid w:val="00942293"/>
    <w:rsid w:val="009443E9"/>
    <w:rsid w:val="00944732"/>
    <w:rsid w:val="00944C48"/>
    <w:rsid w:val="009451C8"/>
    <w:rsid w:val="009461E5"/>
    <w:rsid w:val="00946E17"/>
    <w:rsid w:val="009473B4"/>
    <w:rsid w:val="00947818"/>
    <w:rsid w:val="00947ABD"/>
    <w:rsid w:val="00947B25"/>
    <w:rsid w:val="00951699"/>
    <w:rsid w:val="009516A7"/>
    <w:rsid w:val="00951EFA"/>
    <w:rsid w:val="00952ABF"/>
    <w:rsid w:val="0095322D"/>
    <w:rsid w:val="00953565"/>
    <w:rsid w:val="00953858"/>
    <w:rsid w:val="00955497"/>
    <w:rsid w:val="00955D5C"/>
    <w:rsid w:val="009569C0"/>
    <w:rsid w:val="00956E21"/>
    <w:rsid w:val="00956F52"/>
    <w:rsid w:val="00957561"/>
    <w:rsid w:val="00960EBA"/>
    <w:rsid w:val="009611B8"/>
    <w:rsid w:val="00961481"/>
    <w:rsid w:val="00961EF6"/>
    <w:rsid w:val="00961F1D"/>
    <w:rsid w:val="00962BD6"/>
    <w:rsid w:val="0096435F"/>
    <w:rsid w:val="009644CD"/>
    <w:rsid w:val="00964EF0"/>
    <w:rsid w:val="00965468"/>
    <w:rsid w:val="0096580D"/>
    <w:rsid w:val="00967730"/>
    <w:rsid w:val="0097010B"/>
    <w:rsid w:val="0097014B"/>
    <w:rsid w:val="009701D1"/>
    <w:rsid w:val="0097031B"/>
    <w:rsid w:val="00970B3B"/>
    <w:rsid w:val="00972CFE"/>
    <w:rsid w:val="00973CD2"/>
    <w:rsid w:val="009741F8"/>
    <w:rsid w:val="0097531E"/>
    <w:rsid w:val="009754CE"/>
    <w:rsid w:val="00975E05"/>
    <w:rsid w:val="0097773E"/>
    <w:rsid w:val="00980C3B"/>
    <w:rsid w:val="00981AAD"/>
    <w:rsid w:val="0098223C"/>
    <w:rsid w:val="009825C6"/>
    <w:rsid w:val="00982AE0"/>
    <w:rsid w:val="0098372F"/>
    <w:rsid w:val="00983C2C"/>
    <w:rsid w:val="00984211"/>
    <w:rsid w:val="00984B13"/>
    <w:rsid w:val="00984B25"/>
    <w:rsid w:val="00984FCF"/>
    <w:rsid w:val="009854EE"/>
    <w:rsid w:val="00986A0E"/>
    <w:rsid w:val="00987E02"/>
    <w:rsid w:val="00987FF8"/>
    <w:rsid w:val="0099192C"/>
    <w:rsid w:val="00991A2C"/>
    <w:rsid w:val="00992516"/>
    <w:rsid w:val="00992B22"/>
    <w:rsid w:val="00992D7F"/>
    <w:rsid w:val="00992DCC"/>
    <w:rsid w:val="00993740"/>
    <w:rsid w:val="009951D0"/>
    <w:rsid w:val="00995401"/>
    <w:rsid w:val="009954D8"/>
    <w:rsid w:val="0099678A"/>
    <w:rsid w:val="009A01F1"/>
    <w:rsid w:val="009A03B1"/>
    <w:rsid w:val="009A09DC"/>
    <w:rsid w:val="009A0C00"/>
    <w:rsid w:val="009A12A9"/>
    <w:rsid w:val="009A1420"/>
    <w:rsid w:val="009A145C"/>
    <w:rsid w:val="009A3235"/>
    <w:rsid w:val="009A39B6"/>
    <w:rsid w:val="009A50F0"/>
    <w:rsid w:val="009A6112"/>
    <w:rsid w:val="009A6447"/>
    <w:rsid w:val="009A6E35"/>
    <w:rsid w:val="009A7596"/>
    <w:rsid w:val="009A7E67"/>
    <w:rsid w:val="009B0100"/>
    <w:rsid w:val="009B22C2"/>
    <w:rsid w:val="009B2D28"/>
    <w:rsid w:val="009B4A55"/>
    <w:rsid w:val="009B4FED"/>
    <w:rsid w:val="009B5AD0"/>
    <w:rsid w:val="009B5C84"/>
    <w:rsid w:val="009B5F5F"/>
    <w:rsid w:val="009B6135"/>
    <w:rsid w:val="009B6624"/>
    <w:rsid w:val="009B79FF"/>
    <w:rsid w:val="009B7A9F"/>
    <w:rsid w:val="009C08E8"/>
    <w:rsid w:val="009C0C1A"/>
    <w:rsid w:val="009C1036"/>
    <w:rsid w:val="009C198E"/>
    <w:rsid w:val="009C1AC6"/>
    <w:rsid w:val="009C1BE0"/>
    <w:rsid w:val="009C215A"/>
    <w:rsid w:val="009C224F"/>
    <w:rsid w:val="009C3397"/>
    <w:rsid w:val="009C3407"/>
    <w:rsid w:val="009C39D7"/>
    <w:rsid w:val="009C4A12"/>
    <w:rsid w:val="009C575F"/>
    <w:rsid w:val="009D0293"/>
    <w:rsid w:val="009D0736"/>
    <w:rsid w:val="009D0DA8"/>
    <w:rsid w:val="009D1053"/>
    <w:rsid w:val="009D1CA5"/>
    <w:rsid w:val="009D2B08"/>
    <w:rsid w:val="009D2D04"/>
    <w:rsid w:val="009D3951"/>
    <w:rsid w:val="009D3E8D"/>
    <w:rsid w:val="009D56F4"/>
    <w:rsid w:val="009D647E"/>
    <w:rsid w:val="009D7ED3"/>
    <w:rsid w:val="009D7FED"/>
    <w:rsid w:val="009E0CE3"/>
    <w:rsid w:val="009E17B4"/>
    <w:rsid w:val="009E1B50"/>
    <w:rsid w:val="009E3485"/>
    <w:rsid w:val="009E39F5"/>
    <w:rsid w:val="009E4762"/>
    <w:rsid w:val="009E4B65"/>
    <w:rsid w:val="009E523B"/>
    <w:rsid w:val="009E6823"/>
    <w:rsid w:val="009E7B47"/>
    <w:rsid w:val="009E7FB6"/>
    <w:rsid w:val="009F0747"/>
    <w:rsid w:val="009F1820"/>
    <w:rsid w:val="009F1E1E"/>
    <w:rsid w:val="009F3537"/>
    <w:rsid w:val="009F57EE"/>
    <w:rsid w:val="009F5A75"/>
    <w:rsid w:val="009F6E76"/>
    <w:rsid w:val="00A00068"/>
    <w:rsid w:val="00A00534"/>
    <w:rsid w:val="00A013CE"/>
    <w:rsid w:val="00A01770"/>
    <w:rsid w:val="00A01786"/>
    <w:rsid w:val="00A03B3F"/>
    <w:rsid w:val="00A03C68"/>
    <w:rsid w:val="00A03EFF"/>
    <w:rsid w:val="00A048E5"/>
    <w:rsid w:val="00A062E9"/>
    <w:rsid w:val="00A06E53"/>
    <w:rsid w:val="00A06EE2"/>
    <w:rsid w:val="00A07FCD"/>
    <w:rsid w:val="00A10665"/>
    <w:rsid w:val="00A128BC"/>
    <w:rsid w:val="00A12FAB"/>
    <w:rsid w:val="00A131C7"/>
    <w:rsid w:val="00A13F0F"/>
    <w:rsid w:val="00A140BB"/>
    <w:rsid w:val="00A15504"/>
    <w:rsid w:val="00A169E1"/>
    <w:rsid w:val="00A16AA7"/>
    <w:rsid w:val="00A16BE6"/>
    <w:rsid w:val="00A1716D"/>
    <w:rsid w:val="00A21047"/>
    <w:rsid w:val="00A21103"/>
    <w:rsid w:val="00A21669"/>
    <w:rsid w:val="00A217C6"/>
    <w:rsid w:val="00A23708"/>
    <w:rsid w:val="00A23A0B"/>
    <w:rsid w:val="00A240C8"/>
    <w:rsid w:val="00A2515B"/>
    <w:rsid w:val="00A27D3C"/>
    <w:rsid w:val="00A316B0"/>
    <w:rsid w:val="00A31D03"/>
    <w:rsid w:val="00A334EF"/>
    <w:rsid w:val="00A33A1F"/>
    <w:rsid w:val="00A34599"/>
    <w:rsid w:val="00A3477D"/>
    <w:rsid w:val="00A356A6"/>
    <w:rsid w:val="00A35A43"/>
    <w:rsid w:val="00A35BD0"/>
    <w:rsid w:val="00A37201"/>
    <w:rsid w:val="00A3739E"/>
    <w:rsid w:val="00A374F8"/>
    <w:rsid w:val="00A37872"/>
    <w:rsid w:val="00A37C6C"/>
    <w:rsid w:val="00A41326"/>
    <w:rsid w:val="00A41CA6"/>
    <w:rsid w:val="00A4227F"/>
    <w:rsid w:val="00A4295C"/>
    <w:rsid w:val="00A42EAE"/>
    <w:rsid w:val="00A43B5D"/>
    <w:rsid w:val="00A46681"/>
    <w:rsid w:val="00A46A41"/>
    <w:rsid w:val="00A46BCE"/>
    <w:rsid w:val="00A5009B"/>
    <w:rsid w:val="00A519BE"/>
    <w:rsid w:val="00A52644"/>
    <w:rsid w:val="00A535BC"/>
    <w:rsid w:val="00A53A5B"/>
    <w:rsid w:val="00A55023"/>
    <w:rsid w:val="00A55029"/>
    <w:rsid w:val="00A551FB"/>
    <w:rsid w:val="00A55525"/>
    <w:rsid w:val="00A55934"/>
    <w:rsid w:val="00A559FA"/>
    <w:rsid w:val="00A562EE"/>
    <w:rsid w:val="00A56DC1"/>
    <w:rsid w:val="00A5712A"/>
    <w:rsid w:val="00A57332"/>
    <w:rsid w:val="00A604EA"/>
    <w:rsid w:val="00A605BB"/>
    <w:rsid w:val="00A60741"/>
    <w:rsid w:val="00A62983"/>
    <w:rsid w:val="00A63AEE"/>
    <w:rsid w:val="00A63F9D"/>
    <w:rsid w:val="00A641AC"/>
    <w:rsid w:val="00A65BA2"/>
    <w:rsid w:val="00A66880"/>
    <w:rsid w:val="00A668FE"/>
    <w:rsid w:val="00A669F0"/>
    <w:rsid w:val="00A66C77"/>
    <w:rsid w:val="00A671B4"/>
    <w:rsid w:val="00A676A0"/>
    <w:rsid w:val="00A67CCD"/>
    <w:rsid w:val="00A701CA"/>
    <w:rsid w:val="00A7163C"/>
    <w:rsid w:val="00A72C42"/>
    <w:rsid w:val="00A738F6"/>
    <w:rsid w:val="00A73B17"/>
    <w:rsid w:val="00A73F1F"/>
    <w:rsid w:val="00A742B3"/>
    <w:rsid w:val="00A74F24"/>
    <w:rsid w:val="00A75C1C"/>
    <w:rsid w:val="00A766A0"/>
    <w:rsid w:val="00A767BD"/>
    <w:rsid w:val="00A76A9A"/>
    <w:rsid w:val="00A76B85"/>
    <w:rsid w:val="00A80DDE"/>
    <w:rsid w:val="00A81F12"/>
    <w:rsid w:val="00A81FB5"/>
    <w:rsid w:val="00A82ABA"/>
    <w:rsid w:val="00A832A7"/>
    <w:rsid w:val="00A832AA"/>
    <w:rsid w:val="00A838D1"/>
    <w:rsid w:val="00A83D22"/>
    <w:rsid w:val="00A84570"/>
    <w:rsid w:val="00A848A8"/>
    <w:rsid w:val="00A84CDA"/>
    <w:rsid w:val="00A851E3"/>
    <w:rsid w:val="00A85DB3"/>
    <w:rsid w:val="00A869B5"/>
    <w:rsid w:val="00A86C94"/>
    <w:rsid w:val="00A86FD7"/>
    <w:rsid w:val="00A87AF1"/>
    <w:rsid w:val="00A900CD"/>
    <w:rsid w:val="00A90522"/>
    <w:rsid w:val="00A91313"/>
    <w:rsid w:val="00A915CB"/>
    <w:rsid w:val="00A91EB4"/>
    <w:rsid w:val="00A9258E"/>
    <w:rsid w:val="00A927C4"/>
    <w:rsid w:val="00A9287A"/>
    <w:rsid w:val="00A92D27"/>
    <w:rsid w:val="00A9393A"/>
    <w:rsid w:val="00A9496F"/>
    <w:rsid w:val="00A95174"/>
    <w:rsid w:val="00A95D05"/>
    <w:rsid w:val="00AA0478"/>
    <w:rsid w:val="00AA0F92"/>
    <w:rsid w:val="00AA1D97"/>
    <w:rsid w:val="00AA2523"/>
    <w:rsid w:val="00AA31DA"/>
    <w:rsid w:val="00AA38C0"/>
    <w:rsid w:val="00AA4378"/>
    <w:rsid w:val="00AA4795"/>
    <w:rsid w:val="00AA534C"/>
    <w:rsid w:val="00AA5698"/>
    <w:rsid w:val="00AA5890"/>
    <w:rsid w:val="00AA737C"/>
    <w:rsid w:val="00AA7525"/>
    <w:rsid w:val="00AA7918"/>
    <w:rsid w:val="00AA7B2D"/>
    <w:rsid w:val="00AA7B98"/>
    <w:rsid w:val="00AA7DEB"/>
    <w:rsid w:val="00AA7EDE"/>
    <w:rsid w:val="00AB1A9C"/>
    <w:rsid w:val="00AB1F6F"/>
    <w:rsid w:val="00AB2D8F"/>
    <w:rsid w:val="00AB363A"/>
    <w:rsid w:val="00AB3874"/>
    <w:rsid w:val="00AB4A65"/>
    <w:rsid w:val="00AB4BEB"/>
    <w:rsid w:val="00AB5D6F"/>
    <w:rsid w:val="00AB64ED"/>
    <w:rsid w:val="00AB7B27"/>
    <w:rsid w:val="00AC029C"/>
    <w:rsid w:val="00AC0457"/>
    <w:rsid w:val="00AC0EE0"/>
    <w:rsid w:val="00AC23B2"/>
    <w:rsid w:val="00AC297B"/>
    <w:rsid w:val="00AC391F"/>
    <w:rsid w:val="00AC5D72"/>
    <w:rsid w:val="00AC5D7D"/>
    <w:rsid w:val="00AC7650"/>
    <w:rsid w:val="00AC787B"/>
    <w:rsid w:val="00AD090E"/>
    <w:rsid w:val="00AD1772"/>
    <w:rsid w:val="00AD1AC6"/>
    <w:rsid w:val="00AD394A"/>
    <w:rsid w:val="00AD5574"/>
    <w:rsid w:val="00AD5F11"/>
    <w:rsid w:val="00AD646D"/>
    <w:rsid w:val="00AD65D1"/>
    <w:rsid w:val="00AD66A1"/>
    <w:rsid w:val="00AD68B1"/>
    <w:rsid w:val="00AD6CFB"/>
    <w:rsid w:val="00AD6E52"/>
    <w:rsid w:val="00AD7F8D"/>
    <w:rsid w:val="00AE0835"/>
    <w:rsid w:val="00AE089C"/>
    <w:rsid w:val="00AE1490"/>
    <w:rsid w:val="00AE2C65"/>
    <w:rsid w:val="00AE2FE6"/>
    <w:rsid w:val="00AE30DB"/>
    <w:rsid w:val="00AE3DEA"/>
    <w:rsid w:val="00AE44EF"/>
    <w:rsid w:val="00AE487A"/>
    <w:rsid w:val="00AE527E"/>
    <w:rsid w:val="00AE5B6A"/>
    <w:rsid w:val="00AE5D8C"/>
    <w:rsid w:val="00AE6A7C"/>
    <w:rsid w:val="00AF1515"/>
    <w:rsid w:val="00AF15FC"/>
    <w:rsid w:val="00AF1812"/>
    <w:rsid w:val="00AF1851"/>
    <w:rsid w:val="00AF2616"/>
    <w:rsid w:val="00AF30FC"/>
    <w:rsid w:val="00AF368B"/>
    <w:rsid w:val="00AF3846"/>
    <w:rsid w:val="00AF4175"/>
    <w:rsid w:val="00AF420E"/>
    <w:rsid w:val="00AF4445"/>
    <w:rsid w:val="00AF507B"/>
    <w:rsid w:val="00AF600F"/>
    <w:rsid w:val="00AF6AFA"/>
    <w:rsid w:val="00AF7351"/>
    <w:rsid w:val="00AF78CD"/>
    <w:rsid w:val="00B005D3"/>
    <w:rsid w:val="00B01378"/>
    <w:rsid w:val="00B015DC"/>
    <w:rsid w:val="00B01F6B"/>
    <w:rsid w:val="00B020E7"/>
    <w:rsid w:val="00B02771"/>
    <w:rsid w:val="00B02A5C"/>
    <w:rsid w:val="00B03B54"/>
    <w:rsid w:val="00B0496A"/>
    <w:rsid w:val="00B04F27"/>
    <w:rsid w:val="00B054E7"/>
    <w:rsid w:val="00B0650F"/>
    <w:rsid w:val="00B06948"/>
    <w:rsid w:val="00B07284"/>
    <w:rsid w:val="00B10B08"/>
    <w:rsid w:val="00B11797"/>
    <w:rsid w:val="00B119D7"/>
    <w:rsid w:val="00B1390C"/>
    <w:rsid w:val="00B13C87"/>
    <w:rsid w:val="00B13CF5"/>
    <w:rsid w:val="00B14FBD"/>
    <w:rsid w:val="00B15274"/>
    <w:rsid w:val="00B16AD6"/>
    <w:rsid w:val="00B17116"/>
    <w:rsid w:val="00B2039B"/>
    <w:rsid w:val="00B20AE7"/>
    <w:rsid w:val="00B21375"/>
    <w:rsid w:val="00B22347"/>
    <w:rsid w:val="00B2273F"/>
    <w:rsid w:val="00B237B0"/>
    <w:rsid w:val="00B23918"/>
    <w:rsid w:val="00B23971"/>
    <w:rsid w:val="00B23DE6"/>
    <w:rsid w:val="00B23E28"/>
    <w:rsid w:val="00B249A1"/>
    <w:rsid w:val="00B26413"/>
    <w:rsid w:val="00B26753"/>
    <w:rsid w:val="00B26E09"/>
    <w:rsid w:val="00B27F2A"/>
    <w:rsid w:val="00B308F1"/>
    <w:rsid w:val="00B30D26"/>
    <w:rsid w:val="00B30F9F"/>
    <w:rsid w:val="00B31610"/>
    <w:rsid w:val="00B316E6"/>
    <w:rsid w:val="00B31832"/>
    <w:rsid w:val="00B31C39"/>
    <w:rsid w:val="00B31E3C"/>
    <w:rsid w:val="00B321BD"/>
    <w:rsid w:val="00B327E2"/>
    <w:rsid w:val="00B32C65"/>
    <w:rsid w:val="00B32E4E"/>
    <w:rsid w:val="00B359AA"/>
    <w:rsid w:val="00B363D7"/>
    <w:rsid w:val="00B366BF"/>
    <w:rsid w:val="00B36821"/>
    <w:rsid w:val="00B37835"/>
    <w:rsid w:val="00B37DA9"/>
    <w:rsid w:val="00B400BC"/>
    <w:rsid w:val="00B41446"/>
    <w:rsid w:val="00B432A2"/>
    <w:rsid w:val="00B43A11"/>
    <w:rsid w:val="00B43BD7"/>
    <w:rsid w:val="00B43E39"/>
    <w:rsid w:val="00B43EBA"/>
    <w:rsid w:val="00B44D30"/>
    <w:rsid w:val="00B44EC6"/>
    <w:rsid w:val="00B45F16"/>
    <w:rsid w:val="00B461C5"/>
    <w:rsid w:val="00B462AD"/>
    <w:rsid w:val="00B463E1"/>
    <w:rsid w:val="00B46EBD"/>
    <w:rsid w:val="00B4752F"/>
    <w:rsid w:val="00B4790E"/>
    <w:rsid w:val="00B47AD1"/>
    <w:rsid w:val="00B50374"/>
    <w:rsid w:val="00B51183"/>
    <w:rsid w:val="00B51E4B"/>
    <w:rsid w:val="00B520CD"/>
    <w:rsid w:val="00B52156"/>
    <w:rsid w:val="00B52211"/>
    <w:rsid w:val="00B52ECC"/>
    <w:rsid w:val="00B53241"/>
    <w:rsid w:val="00B53A6B"/>
    <w:rsid w:val="00B56220"/>
    <w:rsid w:val="00B567F8"/>
    <w:rsid w:val="00B56BAE"/>
    <w:rsid w:val="00B57907"/>
    <w:rsid w:val="00B60314"/>
    <w:rsid w:val="00B62294"/>
    <w:rsid w:val="00B62CD1"/>
    <w:rsid w:val="00B62FD9"/>
    <w:rsid w:val="00B63709"/>
    <w:rsid w:val="00B63A61"/>
    <w:rsid w:val="00B65CAC"/>
    <w:rsid w:val="00B65D9F"/>
    <w:rsid w:val="00B66462"/>
    <w:rsid w:val="00B66E7B"/>
    <w:rsid w:val="00B6740A"/>
    <w:rsid w:val="00B67CDE"/>
    <w:rsid w:val="00B71266"/>
    <w:rsid w:val="00B721A3"/>
    <w:rsid w:val="00B72424"/>
    <w:rsid w:val="00B73ABA"/>
    <w:rsid w:val="00B74635"/>
    <w:rsid w:val="00B74B55"/>
    <w:rsid w:val="00B752A2"/>
    <w:rsid w:val="00B75FEF"/>
    <w:rsid w:val="00B76D2D"/>
    <w:rsid w:val="00B77233"/>
    <w:rsid w:val="00B776E8"/>
    <w:rsid w:val="00B808A6"/>
    <w:rsid w:val="00B80B1C"/>
    <w:rsid w:val="00B80CE8"/>
    <w:rsid w:val="00B8187F"/>
    <w:rsid w:val="00B82E90"/>
    <w:rsid w:val="00B83107"/>
    <w:rsid w:val="00B8390C"/>
    <w:rsid w:val="00B84AC5"/>
    <w:rsid w:val="00B84CD6"/>
    <w:rsid w:val="00B85019"/>
    <w:rsid w:val="00B85C5E"/>
    <w:rsid w:val="00B87154"/>
    <w:rsid w:val="00B87307"/>
    <w:rsid w:val="00B87659"/>
    <w:rsid w:val="00B90BB7"/>
    <w:rsid w:val="00B91158"/>
    <w:rsid w:val="00B91236"/>
    <w:rsid w:val="00B913A6"/>
    <w:rsid w:val="00B9152B"/>
    <w:rsid w:val="00B921B8"/>
    <w:rsid w:val="00B92553"/>
    <w:rsid w:val="00B92A6D"/>
    <w:rsid w:val="00B9373F"/>
    <w:rsid w:val="00B94549"/>
    <w:rsid w:val="00B94746"/>
    <w:rsid w:val="00B95368"/>
    <w:rsid w:val="00B95652"/>
    <w:rsid w:val="00B9609E"/>
    <w:rsid w:val="00B96D5C"/>
    <w:rsid w:val="00B96E5A"/>
    <w:rsid w:val="00B970A3"/>
    <w:rsid w:val="00BA01F7"/>
    <w:rsid w:val="00BA0A79"/>
    <w:rsid w:val="00BA0D89"/>
    <w:rsid w:val="00BA0F0B"/>
    <w:rsid w:val="00BA153D"/>
    <w:rsid w:val="00BA22B7"/>
    <w:rsid w:val="00BA22CF"/>
    <w:rsid w:val="00BA4B36"/>
    <w:rsid w:val="00BA5194"/>
    <w:rsid w:val="00BA5E40"/>
    <w:rsid w:val="00BA63E0"/>
    <w:rsid w:val="00BB02E9"/>
    <w:rsid w:val="00BB09AF"/>
    <w:rsid w:val="00BB0C6B"/>
    <w:rsid w:val="00BB0E71"/>
    <w:rsid w:val="00BB18F5"/>
    <w:rsid w:val="00BB1C28"/>
    <w:rsid w:val="00BB25A7"/>
    <w:rsid w:val="00BB41D8"/>
    <w:rsid w:val="00BB44AF"/>
    <w:rsid w:val="00BB6D68"/>
    <w:rsid w:val="00BB6F9C"/>
    <w:rsid w:val="00BB7568"/>
    <w:rsid w:val="00BC0B4E"/>
    <w:rsid w:val="00BC17E7"/>
    <w:rsid w:val="00BC261B"/>
    <w:rsid w:val="00BC2AAD"/>
    <w:rsid w:val="00BC3483"/>
    <w:rsid w:val="00BC3837"/>
    <w:rsid w:val="00BC3F59"/>
    <w:rsid w:val="00BC4A0F"/>
    <w:rsid w:val="00BC7296"/>
    <w:rsid w:val="00BD0354"/>
    <w:rsid w:val="00BD0AE3"/>
    <w:rsid w:val="00BD13FE"/>
    <w:rsid w:val="00BD1DED"/>
    <w:rsid w:val="00BD2429"/>
    <w:rsid w:val="00BD2C67"/>
    <w:rsid w:val="00BD4BEE"/>
    <w:rsid w:val="00BD578E"/>
    <w:rsid w:val="00BD618B"/>
    <w:rsid w:val="00BD61B1"/>
    <w:rsid w:val="00BE112F"/>
    <w:rsid w:val="00BE3D48"/>
    <w:rsid w:val="00BE3EA6"/>
    <w:rsid w:val="00BE4C20"/>
    <w:rsid w:val="00BE5466"/>
    <w:rsid w:val="00BE6C40"/>
    <w:rsid w:val="00BE7609"/>
    <w:rsid w:val="00BE7811"/>
    <w:rsid w:val="00BE7C8A"/>
    <w:rsid w:val="00BF0311"/>
    <w:rsid w:val="00BF20F6"/>
    <w:rsid w:val="00BF26CD"/>
    <w:rsid w:val="00BF2CFB"/>
    <w:rsid w:val="00BF3FA6"/>
    <w:rsid w:val="00BF5427"/>
    <w:rsid w:val="00BF5521"/>
    <w:rsid w:val="00BF574C"/>
    <w:rsid w:val="00BF61FB"/>
    <w:rsid w:val="00BF62DC"/>
    <w:rsid w:val="00BF63C5"/>
    <w:rsid w:val="00BF785C"/>
    <w:rsid w:val="00C0168C"/>
    <w:rsid w:val="00C01A6E"/>
    <w:rsid w:val="00C01E88"/>
    <w:rsid w:val="00C03D0E"/>
    <w:rsid w:val="00C040AE"/>
    <w:rsid w:val="00C0471B"/>
    <w:rsid w:val="00C0480A"/>
    <w:rsid w:val="00C04C03"/>
    <w:rsid w:val="00C05240"/>
    <w:rsid w:val="00C05C83"/>
    <w:rsid w:val="00C05F83"/>
    <w:rsid w:val="00C06BD2"/>
    <w:rsid w:val="00C11E2B"/>
    <w:rsid w:val="00C128CB"/>
    <w:rsid w:val="00C136DF"/>
    <w:rsid w:val="00C138ED"/>
    <w:rsid w:val="00C14241"/>
    <w:rsid w:val="00C14535"/>
    <w:rsid w:val="00C15A72"/>
    <w:rsid w:val="00C15F58"/>
    <w:rsid w:val="00C1698D"/>
    <w:rsid w:val="00C16F29"/>
    <w:rsid w:val="00C2033D"/>
    <w:rsid w:val="00C208DA"/>
    <w:rsid w:val="00C2149B"/>
    <w:rsid w:val="00C21E12"/>
    <w:rsid w:val="00C23E30"/>
    <w:rsid w:val="00C23FE6"/>
    <w:rsid w:val="00C248B2"/>
    <w:rsid w:val="00C24EF0"/>
    <w:rsid w:val="00C250FA"/>
    <w:rsid w:val="00C261A4"/>
    <w:rsid w:val="00C266D7"/>
    <w:rsid w:val="00C26B05"/>
    <w:rsid w:val="00C27475"/>
    <w:rsid w:val="00C27791"/>
    <w:rsid w:val="00C27F10"/>
    <w:rsid w:val="00C32991"/>
    <w:rsid w:val="00C32E10"/>
    <w:rsid w:val="00C33B82"/>
    <w:rsid w:val="00C340E1"/>
    <w:rsid w:val="00C34BF1"/>
    <w:rsid w:val="00C36CF5"/>
    <w:rsid w:val="00C377FD"/>
    <w:rsid w:val="00C404BC"/>
    <w:rsid w:val="00C405C1"/>
    <w:rsid w:val="00C4231E"/>
    <w:rsid w:val="00C424E5"/>
    <w:rsid w:val="00C42A40"/>
    <w:rsid w:val="00C42D5E"/>
    <w:rsid w:val="00C42F03"/>
    <w:rsid w:val="00C4338C"/>
    <w:rsid w:val="00C43C74"/>
    <w:rsid w:val="00C441E3"/>
    <w:rsid w:val="00C44717"/>
    <w:rsid w:val="00C45C1D"/>
    <w:rsid w:val="00C467C4"/>
    <w:rsid w:val="00C46E00"/>
    <w:rsid w:val="00C515E9"/>
    <w:rsid w:val="00C51FD9"/>
    <w:rsid w:val="00C5226E"/>
    <w:rsid w:val="00C524CC"/>
    <w:rsid w:val="00C52A6E"/>
    <w:rsid w:val="00C52E55"/>
    <w:rsid w:val="00C5303A"/>
    <w:rsid w:val="00C5318A"/>
    <w:rsid w:val="00C5387B"/>
    <w:rsid w:val="00C545C2"/>
    <w:rsid w:val="00C54DD4"/>
    <w:rsid w:val="00C55063"/>
    <w:rsid w:val="00C551D2"/>
    <w:rsid w:val="00C561ED"/>
    <w:rsid w:val="00C5659D"/>
    <w:rsid w:val="00C56F43"/>
    <w:rsid w:val="00C57CF1"/>
    <w:rsid w:val="00C60079"/>
    <w:rsid w:val="00C612FC"/>
    <w:rsid w:val="00C637A7"/>
    <w:rsid w:val="00C63FFF"/>
    <w:rsid w:val="00C65333"/>
    <w:rsid w:val="00C65582"/>
    <w:rsid w:val="00C65AB7"/>
    <w:rsid w:val="00C66288"/>
    <w:rsid w:val="00C666DD"/>
    <w:rsid w:val="00C66965"/>
    <w:rsid w:val="00C67A18"/>
    <w:rsid w:val="00C7011C"/>
    <w:rsid w:val="00C70235"/>
    <w:rsid w:val="00C70E8A"/>
    <w:rsid w:val="00C71236"/>
    <w:rsid w:val="00C71E24"/>
    <w:rsid w:val="00C734DE"/>
    <w:rsid w:val="00C734E8"/>
    <w:rsid w:val="00C735A1"/>
    <w:rsid w:val="00C739F9"/>
    <w:rsid w:val="00C73CF6"/>
    <w:rsid w:val="00C755D7"/>
    <w:rsid w:val="00C7590F"/>
    <w:rsid w:val="00C762FF"/>
    <w:rsid w:val="00C764D7"/>
    <w:rsid w:val="00C77157"/>
    <w:rsid w:val="00C77F31"/>
    <w:rsid w:val="00C80495"/>
    <w:rsid w:val="00C80E07"/>
    <w:rsid w:val="00C80E5C"/>
    <w:rsid w:val="00C80F30"/>
    <w:rsid w:val="00C811E7"/>
    <w:rsid w:val="00C81531"/>
    <w:rsid w:val="00C8187A"/>
    <w:rsid w:val="00C81FCE"/>
    <w:rsid w:val="00C82168"/>
    <w:rsid w:val="00C82C98"/>
    <w:rsid w:val="00C83606"/>
    <w:rsid w:val="00C83F04"/>
    <w:rsid w:val="00C84AC8"/>
    <w:rsid w:val="00C84E4A"/>
    <w:rsid w:val="00C85F7B"/>
    <w:rsid w:val="00C868A1"/>
    <w:rsid w:val="00C87BE3"/>
    <w:rsid w:val="00C87D28"/>
    <w:rsid w:val="00C87F29"/>
    <w:rsid w:val="00C914D2"/>
    <w:rsid w:val="00C91759"/>
    <w:rsid w:val="00C91CEB"/>
    <w:rsid w:val="00C94BCA"/>
    <w:rsid w:val="00C94DEB"/>
    <w:rsid w:val="00C94FB2"/>
    <w:rsid w:val="00C94FD1"/>
    <w:rsid w:val="00C955F1"/>
    <w:rsid w:val="00C95C06"/>
    <w:rsid w:val="00C965F8"/>
    <w:rsid w:val="00C96A2A"/>
    <w:rsid w:val="00C975F3"/>
    <w:rsid w:val="00C979A4"/>
    <w:rsid w:val="00CA075D"/>
    <w:rsid w:val="00CA11C4"/>
    <w:rsid w:val="00CA13BF"/>
    <w:rsid w:val="00CA1C61"/>
    <w:rsid w:val="00CA1E50"/>
    <w:rsid w:val="00CA2194"/>
    <w:rsid w:val="00CA3587"/>
    <w:rsid w:val="00CA36C5"/>
    <w:rsid w:val="00CA3EE1"/>
    <w:rsid w:val="00CA54CE"/>
    <w:rsid w:val="00CA5821"/>
    <w:rsid w:val="00CA5D45"/>
    <w:rsid w:val="00CA6E6A"/>
    <w:rsid w:val="00CB001B"/>
    <w:rsid w:val="00CB02EA"/>
    <w:rsid w:val="00CB030A"/>
    <w:rsid w:val="00CB07ED"/>
    <w:rsid w:val="00CB1CBE"/>
    <w:rsid w:val="00CB221C"/>
    <w:rsid w:val="00CB2AB2"/>
    <w:rsid w:val="00CB458C"/>
    <w:rsid w:val="00CB5B75"/>
    <w:rsid w:val="00CB5FD0"/>
    <w:rsid w:val="00CB67F0"/>
    <w:rsid w:val="00CB6C2D"/>
    <w:rsid w:val="00CB73D8"/>
    <w:rsid w:val="00CC07DD"/>
    <w:rsid w:val="00CC2442"/>
    <w:rsid w:val="00CC27C1"/>
    <w:rsid w:val="00CC2EC8"/>
    <w:rsid w:val="00CC4BB3"/>
    <w:rsid w:val="00CC55A1"/>
    <w:rsid w:val="00CC5825"/>
    <w:rsid w:val="00CC5EDF"/>
    <w:rsid w:val="00CC5F53"/>
    <w:rsid w:val="00CC775E"/>
    <w:rsid w:val="00CC7DD5"/>
    <w:rsid w:val="00CD08BC"/>
    <w:rsid w:val="00CD0A63"/>
    <w:rsid w:val="00CD0D1B"/>
    <w:rsid w:val="00CD13C8"/>
    <w:rsid w:val="00CD187F"/>
    <w:rsid w:val="00CD1E3F"/>
    <w:rsid w:val="00CD2AFA"/>
    <w:rsid w:val="00CD3658"/>
    <w:rsid w:val="00CD3CE9"/>
    <w:rsid w:val="00CD53FB"/>
    <w:rsid w:val="00CD5F81"/>
    <w:rsid w:val="00CD63E8"/>
    <w:rsid w:val="00CD63F4"/>
    <w:rsid w:val="00CD737B"/>
    <w:rsid w:val="00CD7581"/>
    <w:rsid w:val="00CE03E3"/>
    <w:rsid w:val="00CE10D9"/>
    <w:rsid w:val="00CE2246"/>
    <w:rsid w:val="00CE29B6"/>
    <w:rsid w:val="00CE2D13"/>
    <w:rsid w:val="00CE3B54"/>
    <w:rsid w:val="00CE3CD3"/>
    <w:rsid w:val="00CE3F8C"/>
    <w:rsid w:val="00CE426C"/>
    <w:rsid w:val="00CF12FA"/>
    <w:rsid w:val="00CF1426"/>
    <w:rsid w:val="00CF1C6E"/>
    <w:rsid w:val="00CF23F9"/>
    <w:rsid w:val="00CF2544"/>
    <w:rsid w:val="00CF2569"/>
    <w:rsid w:val="00CF2B78"/>
    <w:rsid w:val="00CF2EF6"/>
    <w:rsid w:val="00CF4C88"/>
    <w:rsid w:val="00CF647E"/>
    <w:rsid w:val="00CF71B5"/>
    <w:rsid w:val="00CF7432"/>
    <w:rsid w:val="00CF7C7F"/>
    <w:rsid w:val="00CF7D23"/>
    <w:rsid w:val="00D00558"/>
    <w:rsid w:val="00D006BE"/>
    <w:rsid w:val="00D00EE3"/>
    <w:rsid w:val="00D00F6F"/>
    <w:rsid w:val="00D00FA5"/>
    <w:rsid w:val="00D03FF0"/>
    <w:rsid w:val="00D043F7"/>
    <w:rsid w:val="00D047B2"/>
    <w:rsid w:val="00D049EB"/>
    <w:rsid w:val="00D04F34"/>
    <w:rsid w:val="00D05537"/>
    <w:rsid w:val="00D05CCC"/>
    <w:rsid w:val="00D0620D"/>
    <w:rsid w:val="00D10240"/>
    <w:rsid w:val="00D10306"/>
    <w:rsid w:val="00D103BC"/>
    <w:rsid w:val="00D10608"/>
    <w:rsid w:val="00D1244B"/>
    <w:rsid w:val="00D14B33"/>
    <w:rsid w:val="00D14B9B"/>
    <w:rsid w:val="00D15899"/>
    <w:rsid w:val="00D161BC"/>
    <w:rsid w:val="00D16520"/>
    <w:rsid w:val="00D176FA"/>
    <w:rsid w:val="00D17ECD"/>
    <w:rsid w:val="00D20345"/>
    <w:rsid w:val="00D20609"/>
    <w:rsid w:val="00D20C7E"/>
    <w:rsid w:val="00D20F6B"/>
    <w:rsid w:val="00D21427"/>
    <w:rsid w:val="00D2226F"/>
    <w:rsid w:val="00D23575"/>
    <w:rsid w:val="00D236C6"/>
    <w:rsid w:val="00D245CF"/>
    <w:rsid w:val="00D24609"/>
    <w:rsid w:val="00D24C3A"/>
    <w:rsid w:val="00D256E5"/>
    <w:rsid w:val="00D25A49"/>
    <w:rsid w:val="00D26019"/>
    <w:rsid w:val="00D26124"/>
    <w:rsid w:val="00D267D7"/>
    <w:rsid w:val="00D267ED"/>
    <w:rsid w:val="00D27EB4"/>
    <w:rsid w:val="00D30FFC"/>
    <w:rsid w:val="00D313EA"/>
    <w:rsid w:val="00D31493"/>
    <w:rsid w:val="00D3198E"/>
    <w:rsid w:val="00D321B4"/>
    <w:rsid w:val="00D324DA"/>
    <w:rsid w:val="00D33B53"/>
    <w:rsid w:val="00D340CF"/>
    <w:rsid w:val="00D34DBD"/>
    <w:rsid w:val="00D353CF"/>
    <w:rsid w:val="00D35B78"/>
    <w:rsid w:val="00D36B32"/>
    <w:rsid w:val="00D3750A"/>
    <w:rsid w:val="00D40082"/>
    <w:rsid w:val="00D406E1"/>
    <w:rsid w:val="00D40815"/>
    <w:rsid w:val="00D40B39"/>
    <w:rsid w:val="00D40CA5"/>
    <w:rsid w:val="00D40DD8"/>
    <w:rsid w:val="00D40E2C"/>
    <w:rsid w:val="00D4158B"/>
    <w:rsid w:val="00D429E9"/>
    <w:rsid w:val="00D42DBD"/>
    <w:rsid w:val="00D432B6"/>
    <w:rsid w:val="00D44373"/>
    <w:rsid w:val="00D44514"/>
    <w:rsid w:val="00D44AD1"/>
    <w:rsid w:val="00D45200"/>
    <w:rsid w:val="00D45BD6"/>
    <w:rsid w:val="00D45C2F"/>
    <w:rsid w:val="00D46A22"/>
    <w:rsid w:val="00D473F7"/>
    <w:rsid w:val="00D50396"/>
    <w:rsid w:val="00D5073C"/>
    <w:rsid w:val="00D513DE"/>
    <w:rsid w:val="00D5144D"/>
    <w:rsid w:val="00D51588"/>
    <w:rsid w:val="00D518DD"/>
    <w:rsid w:val="00D52D35"/>
    <w:rsid w:val="00D53970"/>
    <w:rsid w:val="00D5437C"/>
    <w:rsid w:val="00D55FBE"/>
    <w:rsid w:val="00D564D2"/>
    <w:rsid w:val="00D5673F"/>
    <w:rsid w:val="00D5685B"/>
    <w:rsid w:val="00D56E43"/>
    <w:rsid w:val="00D578A6"/>
    <w:rsid w:val="00D61377"/>
    <w:rsid w:val="00D6140F"/>
    <w:rsid w:val="00D6143F"/>
    <w:rsid w:val="00D6146E"/>
    <w:rsid w:val="00D6150E"/>
    <w:rsid w:val="00D631B5"/>
    <w:rsid w:val="00D63BA8"/>
    <w:rsid w:val="00D64833"/>
    <w:rsid w:val="00D64A35"/>
    <w:rsid w:val="00D65295"/>
    <w:rsid w:val="00D65E19"/>
    <w:rsid w:val="00D66F6C"/>
    <w:rsid w:val="00D670B0"/>
    <w:rsid w:val="00D678CC"/>
    <w:rsid w:val="00D70818"/>
    <w:rsid w:val="00D70A0A"/>
    <w:rsid w:val="00D7249C"/>
    <w:rsid w:val="00D73038"/>
    <w:rsid w:val="00D731DF"/>
    <w:rsid w:val="00D737FD"/>
    <w:rsid w:val="00D741DD"/>
    <w:rsid w:val="00D76745"/>
    <w:rsid w:val="00D774AC"/>
    <w:rsid w:val="00D776B0"/>
    <w:rsid w:val="00D80109"/>
    <w:rsid w:val="00D802F3"/>
    <w:rsid w:val="00D80DDD"/>
    <w:rsid w:val="00D816C0"/>
    <w:rsid w:val="00D820EA"/>
    <w:rsid w:val="00D825D4"/>
    <w:rsid w:val="00D82B0D"/>
    <w:rsid w:val="00D82B12"/>
    <w:rsid w:val="00D82FD9"/>
    <w:rsid w:val="00D82FED"/>
    <w:rsid w:val="00D83A4C"/>
    <w:rsid w:val="00D84456"/>
    <w:rsid w:val="00D85406"/>
    <w:rsid w:val="00D855CC"/>
    <w:rsid w:val="00D863DD"/>
    <w:rsid w:val="00D86BDE"/>
    <w:rsid w:val="00D86D94"/>
    <w:rsid w:val="00D903D7"/>
    <w:rsid w:val="00D90DC8"/>
    <w:rsid w:val="00D912B1"/>
    <w:rsid w:val="00D93971"/>
    <w:rsid w:val="00D93A38"/>
    <w:rsid w:val="00D967F2"/>
    <w:rsid w:val="00D9721A"/>
    <w:rsid w:val="00D9745B"/>
    <w:rsid w:val="00D975AE"/>
    <w:rsid w:val="00DA13CA"/>
    <w:rsid w:val="00DA25ED"/>
    <w:rsid w:val="00DA271B"/>
    <w:rsid w:val="00DA45C3"/>
    <w:rsid w:val="00DA494F"/>
    <w:rsid w:val="00DA53B1"/>
    <w:rsid w:val="00DA6324"/>
    <w:rsid w:val="00DA6BBF"/>
    <w:rsid w:val="00DA7132"/>
    <w:rsid w:val="00DA7259"/>
    <w:rsid w:val="00DA768C"/>
    <w:rsid w:val="00DA7E0D"/>
    <w:rsid w:val="00DB09C6"/>
    <w:rsid w:val="00DB1726"/>
    <w:rsid w:val="00DB4377"/>
    <w:rsid w:val="00DB674F"/>
    <w:rsid w:val="00DB7A6B"/>
    <w:rsid w:val="00DC09C6"/>
    <w:rsid w:val="00DC0B7C"/>
    <w:rsid w:val="00DC1435"/>
    <w:rsid w:val="00DC2836"/>
    <w:rsid w:val="00DC3444"/>
    <w:rsid w:val="00DC3EFB"/>
    <w:rsid w:val="00DC44C0"/>
    <w:rsid w:val="00DC481A"/>
    <w:rsid w:val="00DC4B59"/>
    <w:rsid w:val="00DC4EBE"/>
    <w:rsid w:val="00DC5753"/>
    <w:rsid w:val="00DC5BFE"/>
    <w:rsid w:val="00DC6C41"/>
    <w:rsid w:val="00DC789C"/>
    <w:rsid w:val="00DD34A5"/>
    <w:rsid w:val="00DD355D"/>
    <w:rsid w:val="00DD3D5B"/>
    <w:rsid w:val="00DD3E6B"/>
    <w:rsid w:val="00DD56A9"/>
    <w:rsid w:val="00DD661A"/>
    <w:rsid w:val="00DD753F"/>
    <w:rsid w:val="00DD7904"/>
    <w:rsid w:val="00DE0520"/>
    <w:rsid w:val="00DE2250"/>
    <w:rsid w:val="00DE2834"/>
    <w:rsid w:val="00DE2A2F"/>
    <w:rsid w:val="00DE4C94"/>
    <w:rsid w:val="00DE4E0E"/>
    <w:rsid w:val="00DE4E57"/>
    <w:rsid w:val="00DE5699"/>
    <w:rsid w:val="00DE6367"/>
    <w:rsid w:val="00DE6A0D"/>
    <w:rsid w:val="00DE6ACE"/>
    <w:rsid w:val="00DE6ECB"/>
    <w:rsid w:val="00DE6F26"/>
    <w:rsid w:val="00DE7905"/>
    <w:rsid w:val="00DF0A76"/>
    <w:rsid w:val="00DF1060"/>
    <w:rsid w:val="00DF134D"/>
    <w:rsid w:val="00DF145B"/>
    <w:rsid w:val="00DF22E4"/>
    <w:rsid w:val="00DF2610"/>
    <w:rsid w:val="00DF3CD3"/>
    <w:rsid w:val="00DF3D23"/>
    <w:rsid w:val="00DF4911"/>
    <w:rsid w:val="00DF5010"/>
    <w:rsid w:val="00DF53E2"/>
    <w:rsid w:val="00DF55EF"/>
    <w:rsid w:val="00DF6168"/>
    <w:rsid w:val="00DF6332"/>
    <w:rsid w:val="00DF67A0"/>
    <w:rsid w:val="00DF72A3"/>
    <w:rsid w:val="00DF745D"/>
    <w:rsid w:val="00DF79E8"/>
    <w:rsid w:val="00E00F7A"/>
    <w:rsid w:val="00E01C0A"/>
    <w:rsid w:val="00E02C6D"/>
    <w:rsid w:val="00E05014"/>
    <w:rsid w:val="00E051CE"/>
    <w:rsid w:val="00E05CA3"/>
    <w:rsid w:val="00E0641A"/>
    <w:rsid w:val="00E07E4E"/>
    <w:rsid w:val="00E11510"/>
    <w:rsid w:val="00E11C6A"/>
    <w:rsid w:val="00E13613"/>
    <w:rsid w:val="00E13905"/>
    <w:rsid w:val="00E13C13"/>
    <w:rsid w:val="00E13C69"/>
    <w:rsid w:val="00E13E4C"/>
    <w:rsid w:val="00E13EBC"/>
    <w:rsid w:val="00E14231"/>
    <w:rsid w:val="00E15AB4"/>
    <w:rsid w:val="00E16EC3"/>
    <w:rsid w:val="00E22429"/>
    <w:rsid w:val="00E2299A"/>
    <w:rsid w:val="00E22EF7"/>
    <w:rsid w:val="00E23DD0"/>
    <w:rsid w:val="00E248B8"/>
    <w:rsid w:val="00E265A7"/>
    <w:rsid w:val="00E26A68"/>
    <w:rsid w:val="00E30EF5"/>
    <w:rsid w:val="00E31733"/>
    <w:rsid w:val="00E319ED"/>
    <w:rsid w:val="00E3245C"/>
    <w:rsid w:val="00E324A3"/>
    <w:rsid w:val="00E328D5"/>
    <w:rsid w:val="00E33337"/>
    <w:rsid w:val="00E33B9A"/>
    <w:rsid w:val="00E34494"/>
    <w:rsid w:val="00E349BB"/>
    <w:rsid w:val="00E36899"/>
    <w:rsid w:val="00E36F20"/>
    <w:rsid w:val="00E37BC2"/>
    <w:rsid w:val="00E4088A"/>
    <w:rsid w:val="00E41AF0"/>
    <w:rsid w:val="00E41FEB"/>
    <w:rsid w:val="00E4248A"/>
    <w:rsid w:val="00E42B92"/>
    <w:rsid w:val="00E4314C"/>
    <w:rsid w:val="00E43313"/>
    <w:rsid w:val="00E443F5"/>
    <w:rsid w:val="00E44FD9"/>
    <w:rsid w:val="00E46246"/>
    <w:rsid w:val="00E467C9"/>
    <w:rsid w:val="00E476E2"/>
    <w:rsid w:val="00E47751"/>
    <w:rsid w:val="00E50DD8"/>
    <w:rsid w:val="00E51B34"/>
    <w:rsid w:val="00E51DCC"/>
    <w:rsid w:val="00E52B91"/>
    <w:rsid w:val="00E52F6A"/>
    <w:rsid w:val="00E544F1"/>
    <w:rsid w:val="00E55470"/>
    <w:rsid w:val="00E5548F"/>
    <w:rsid w:val="00E55C0E"/>
    <w:rsid w:val="00E56443"/>
    <w:rsid w:val="00E56E53"/>
    <w:rsid w:val="00E572E7"/>
    <w:rsid w:val="00E61348"/>
    <w:rsid w:val="00E6149D"/>
    <w:rsid w:val="00E63F79"/>
    <w:rsid w:val="00E64192"/>
    <w:rsid w:val="00E64DB8"/>
    <w:rsid w:val="00E64E8D"/>
    <w:rsid w:val="00E64F81"/>
    <w:rsid w:val="00E6548A"/>
    <w:rsid w:val="00E65C61"/>
    <w:rsid w:val="00E6676E"/>
    <w:rsid w:val="00E669BB"/>
    <w:rsid w:val="00E703BD"/>
    <w:rsid w:val="00E70421"/>
    <w:rsid w:val="00E706E6"/>
    <w:rsid w:val="00E70C07"/>
    <w:rsid w:val="00E70F71"/>
    <w:rsid w:val="00E718B9"/>
    <w:rsid w:val="00E72900"/>
    <w:rsid w:val="00E7359F"/>
    <w:rsid w:val="00E7385B"/>
    <w:rsid w:val="00E73A6A"/>
    <w:rsid w:val="00E75034"/>
    <w:rsid w:val="00E7538B"/>
    <w:rsid w:val="00E756EB"/>
    <w:rsid w:val="00E76297"/>
    <w:rsid w:val="00E7684B"/>
    <w:rsid w:val="00E76D51"/>
    <w:rsid w:val="00E7746F"/>
    <w:rsid w:val="00E77506"/>
    <w:rsid w:val="00E8036D"/>
    <w:rsid w:val="00E80613"/>
    <w:rsid w:val="00E80899"/>
    <w:rsid w:val="00E81A44"/>
    <w:rsid w:val="00E83EAE"/>
    <w:rsid w:val="00E840ED"/>
    <w:rsid w:val="00E84E61"/>
    <w:rsid w:val="00E85277"/>
    <w:rsid w:val="00E866CB"/>
    <w:rsid w:val="00E9017D"/>
    <w:rsid w:val="00E91A25"/>
    <w:rsid w:val="00E923DD"/>
    <w:rsid w:val="00E924CE"/>
    <w:rsid w:val="00E92C69"/>
    <w:rsid w:val="00E92E28"/>
    <w:rsid w:val="00E9300F"/>
    <w:rsid w:val="00E93C62"/>
    <w:rsid w:val="00E93D5F"/>
    <w:rsid w:val="00E941AB"/>
    <w:rsid w:val="00E942AE"/>
    <w:rsid w:val="00E94530"/>
    <w:rsid w:val="00E95AAE"/>
    <w:rsid w:val="00E968A6"/>
    <w:rsid w:val="00E96DC6"/>
    <w:rsid w:val="00E96E5C"/>
    <w:rsid w:val="00E9760C"/>
    <w:rsid w:val="00E9799D"/>
    <w:rsid w:val="00EA0898"/>
    <w:rsid w:val="00EA08DA"/>
    <w:rsid w:val="00EA0C21"/>
    <w:rsid w:val="00EA1512"/>
    <w:rsid w:val="00EA1AA6"/>
    <w:rsid w:val="00EA1EA6"/>
    <w:rsid w:val="00EA2CA6"/>
    <w:rsid w:val="00EA3958"/>
    <w:rsid w:val="00EA5747"/>
    <w:rsid w:val="00EA576E"/>
    <w:rsid w:val="00EA6BC0"/>
    <w:rsid w:val="00EA7308"/>
    <w:rsid w:val="00EA7E0B"/>
    <w:rsid w:val="00EB07CD"/>
    <w:rsid w:val="00EB0BEA"/>
    <w:rsid w:val="00EB1BD4"/>
    <w:rsid w:val="00EB1EED"/>
    <w:rsid w:val="00EB1FC0"/>
    <w:rsid w:val="00EB21F1"/>
    <w:rsid w:val="00EB2557"/>
    <w:rsid w:val="00EB2819"/>
    <w:rsid w:val="00EB2CD0"/>
    <w:rsid w:val="00EB2EF9"/>
    <w:rsid w:val="00EB345F"/>
    <w:rsid w:val="00EB357B"/>
    <w:rsid w:val="00EB4344"/>
    <w:rsid w:val="00EB4C30"/>
    <w:rsid w:val="00EB5864"/>
    <w:rsid w:val="00EB6B21"/>
    <w:rsid w:val="00EB6E07"/>
    <w:rsid w:val="00EB75C0"/>
    <w:rsid w:val="00EB77DB"/>
    <w:rsid w:val="00EB7ABD"/>
    <w:rsid w:val="00EB7F3E"/>
    <w:rsid w:val="00EC0E6F"/>
    <w:rsid w:val="00EC1086"/>
    <w:rsid w:val="00EC11E1"/>
    <w:rsid w:val="00EC1930"/>
    <w:rsid w:val="00EC298E"/>
    <w:rsid w:val="00EC29AB"/>
    <w:rsid w:val="00EC2C59"/>
    <w:rsid w:val="00EC3598"/>
    <w:rsid w:val="00EC3CB4"/>
    <w:rsid w:val="00EC3F24"/>
    <w:rsid w:val="00EC4674"/>
    <w:rsid w:val="00EC6D7B"/>
    <w:rsid w:val="00EC729C"/>
    <w:rsid w:val="00EC7B93"/>
    <w:rsid w:val="00EC7FAE"/>
    <w:rsid w:val="00ED037D"/>
    <w:rsid w:val="00ED08EA"/>
    <w:rsid w:val="00ED1608"/>
    <w:rsid w:val="00ED1637"/>
    <w:rsid w:val="00ED38EA"/>
    <w:rsid w:val="00ED3BB7"/>
    <w:rsid w:val="00ED476D"/>
    <w:rsid w:val="00ED5ABC"/>
    <w:rsid w:val="00ED5FA8"/>
    <w:rsid w:val="00ED6562"/>
    <w:rsid w:val="00ED65FB"/>
    <w:rsid w:val="00ED6E96"/>
    <w:rsid w:val="00ED6EE1"/>
    <w:rsid w:val="00ED77D1"/>
    <w:rsid w:val="00ED7CB1"/>
    <w:rsid w:val="00EE185F"/>
    <w:rsid w:val="00EE1876"/>
    <w:rsid w:val="00EE33CE"/>
    <w:rsid w:val="00EE363A"/>
    <w:rsid w:val="00EE3A82"/>
    <w:rsid w:val="00EE3DFE"/>
    <w:rsid w:val="00EE45B9"/>
    <w:rsid w:val="00EE4CBB"/>
    <w:rsid w:val="00EE539E"/>
    <w:rsid w:val="00EE5482"/>
    <w:rsid w:val="00EE67D4"/>
    <w:rsid w:val="00EE6A3E"/>
    <w:rsid w:val="00EE6EF0"/>
    <w:rsid w:val="00EF01E3"/>
    <w:rsid w:val="00EF242A"/>
    <w:rsid w:val="00EF390E"/>
    <w:rsid w:val="00EF3C98"/>
    <w:rsid w:val="00EF3EE7"/>
    <w:rsid w:val="00EF4438"/>
    <w:rsid w:val="00EF4F76"/>
    <w:rsid w:val="00EF5704"/>
    <w:rsid w:val="00EF6671"/>
    <w:rsid w:val="00EF76AD"/>
    <w:rsid w:val="00F00435"/>
    <w:rsid w:val="00F01D83"/>
    <w:rsid w:val="00F02B7A"/>
    <w:rsid w:val="00F0503B"/>
    <w:rsid w:val="00F050CC"/>
    <w:rsid w:val="00F055A3"/>
    <w:rsid w:val="00F05B27"/>
    <w:rsid w:val="00F06FBB"/>
    <w:rsid w:val="00F10B32"/>
    <w:rsid w:val="00F10C9A"/>
    <w:rsid w:val="00F13D8F"/>
    <w:rsid w:val="00F14332"/>
    <w:rsid w:val="00F15798"/>
    <w:rsid w:val="00F174C6"/>
    <w:rsid w:val="00F17C7E"/>
    <w:rsid w:val="00F200E4"/>
    <w:rsid w:val="00F21153"/>
    <w:rsid w:val="00F21291"/>
    <w:rsid w:val="00F21FDA"/>
    <w:rsid w:val="00F22529"/>
    <w:rsid w:val="00F22753"/>
    <w:rsid w:val="00F22B4D"/>
    <w:rsid w:val="00F2330B"/>
    <w:rsid w:val="00F23C2D"/>
    <w:rsid w:val="00F2431C"/>
    <w:rsid w:val="00F24E64"/>
    <w:rsid w:val="00F27D18"/>
    <w:rsid w:val="00F3029A"/>
    <w:rsid w:val="00F305D7"/>
    <w:rsid w:val="00F30D0C"/>
    <w:rsid w:val="00F312A5"/>
    <w:rsid w:val="00F31518"/>
    <w:rsid w:val="00F31957"/>
    <w:rsid w:val="00F32232"/>
    <w:rsid w:val="00F322D1"/>
    <w:rsid w:val="00F32307"/>
    <w:rsid w:val="00F3257F"/>
    <w:rsid w:val="00F33C03"/>
    <w:rsid w:val="00F33CB6"/>
    <w:rsid w:val="00F342B5"/>
    <w:rsid w:val="00F34A5D"/>
    <w:rsid w:val="00F34F86"/>
    <w:rsid w:val="00F35661"/>
    <w:rsid w:val="00F35938"/>
    <w:rsid w:val="00F361F0"/>
    <w:rsid w:val="00F36720"/>
    <w:rsid w:val="00F37D26"/>
    <w:rsid w:val="00F40979"/>
    <w:rsid w:val="00F415A1"/>
    <w:rsid w:val="00F41E2E"/>
    <w:rsid w:val="00F434EB"/>
    <w:rsid w:val="00F45708"/>
    <w:rsid w:val="00F45715"/>
    <w:rsid w:val="00F46353"/>
    <w:rsid w:val="00F469A3"/>
    <w:rsid w:val="00F46C97"/>
    <w:rsid w:val="00F47D25"/>
    <w:rsid w:val="00F5013F"/>
    <w:rsid w:val="00F50220"/>
    <w:rsid w:val="00F50C81"/>
    <w:rsid w:val="00F5208E"/>
    <w:rsid w:val="00F525F5"/>
    <w:rsid w:val="00F527F5"/>
    <w:rsid w:val="00F539B0"/>
    <w:rsid w:val="00F53F1E"/>
    <w:rsid w:val="00F541BD"/>
    <w:rsid w:val="00F54485"/>
    <w:rsid w:val="00F555AC"/>
    <w:rsid w:val="00F55DD7"/>
    <w:rsid w:val="00F56C15"/>
    <w:rsid w:val="00F603ED"/>
    <w:rsid w:val="00F6054C"/>
    <w:rsid w:val="00F613C8"/>
    <w:rsid w:val="00F61732"/>
    <w:rsid w:val="00F6179B"/>
    <w:rsid w:val="00F621F5"/>
    <w:rsid w:val="00F630F0"/>
    <w:rsid w:val="00F6352F"/>
    <w:rsid w:val="00F641AC"/>
    <w:rsid w:val="00F655A3"/>
    <w:rsid w:val="00F662B5"/>
    <w:rsid w:val="00F66778"/>
    <w:rsid w:val="00F668A3"/>
    <w:rsid w:val="00F701A6"/>
    <w:rsid w:val="00F70266"/>
    <w:rsid w:val="00F7216B"/>
    <w:rsid w:val="00F7318D"/>
    <w:rsid w:val="00F7592E"/>
    <w:rsid w:val="00F75A14"/>
    <w:rsid w:val="00F75DF1"/>
    <w:rsid w:val="00F76A8C"/>
    <w:rsid w:val="00F772A0"/>
    <w:rsid w:val="00F778B3"/>
    <w:rsid w:val="00F77980"/>
    <w:rsid w:val="00F77A7C"/>
    <w:rsid w:val="00F77EBD"/>
    <w:rsid w:val="00F801CD"/>
    <w:rsid w:val="00F80AB0"/>
    <w:rsid w:val="00F81B74"/>
    <w:rsid w:val="00F82671"/>
    <w:rsid w:val="00F82B66"/>
    <w:rsid w:val="00F82E6C"/>
    <w:rsid w:val="00F8368C"/>
    <w:rsid w:val="00F83C1A"/>
    <w:rsid w:val="00F851DC"/>
    <w:rsid w:val="00F8601C"/>
    <w:rsid w:val="00F902CA"/>
    <w:rsid w:val="00F9091D"/>
    <w:rsid w:val="00F90C82"/>
    <w:rsid w:val="00F91DF7"/>
    <w:rsid w:val="00F92E75"/>
    <w:rsid w:val="00F93C9F"/>
    <w:rsid w:val="00F947F0"/>
    <w:rsid w:val="00F95192"/>
    <w:rsid w:val="00F95A68"/>
    <w:rsid w:val="00F96B4E"/>
    <w:rsid w:val="00F97D9C"/>
    <w:rsid w:val="00F97E13"/>
    <w:rsid w:val="00FA0028"/>
    <w:rsid w:val="00FA03E6"/>
    <w:rsid w:val="00FA079A"/>
    <w:rsid w:val="00FA134F"/>
    <w:rsid w:val="00FA13D7"/>
    <w:rsid w:val="00FA2589"/>
    <w:rsid w:val="00FA28F9"/>
    <w:rsid w:val="00FA3F12"/>
    <w:rsid w:val="00FA4641"/>
    <w:rsid w:val="00FA53DF"/>
    <w:rsid w:val="00FA5465"/>
    <w:rsid w:val="00FA6F4F"/>
    <w:rsid w:val="00FA7504"/>
    <w:rsid w:val="00FA7E9B"/>
    <w:rsid w:val="00FB0C34"/>
    <w:rsid w:val="00FB0D60"/>
    <w:rsid w:val="00FB1A03"/>
    <w:rsid w:val="00FB20BC"/>
    <w:rsid w:val="00FB2148"/>
    <w:rsid w:val="00FB24D1"/>
    <w:rsid w:val="00FB3711"/>
    <w:rsid w:val="00FB3EB6"/>
    <w:rsid w:val="00FB439F"/>
    <w:rsid w:val="00FB481A"/>
    <w:rsid w:val="00FB5B1A"/>
    <w:rsid w:val="00FB6071"/>
    <w:rsid w:val="00FB72E9"/>
    <w:rsid w:val="00FB7DA7"/>
    <w:rsid w:val="00FB7EDA"/>
    <w:rsid w:val="00FC0116"/>
    <w:rsid w:val="00FC023E"/>
    <w:rsid w:val="00FC0916"/>
    <w:rsid w:val="00FC10DC"/>
    <w:rsid w:val="00FC23C2"/>
    <w:rsid w:val="00FC3498"/>
    <w:rsid w:val="00FC34C4"/>
    <w:rsid w:val="00FC3695"/>
    <w:rsid w:val="00FC3D43"/>
    <w:rsid w:val="00FC412B"/>
    <w:rsid w:val="00FC4623"/>
    <w:rsid w:val="00FC48C3"/>
    <w:rsid w:val="00FC4B2D"/>
    <w:rsid w:val="00FC58C9"/>
    <w:rsid w:val="00FC6379"/>
    <w:rsid w:val="00FC6FFF"/>
    <w:rsid w:val="00FD156A"/>
    <w:rsid w:val="00FD24F1"/>
    <w:rsid w:val="00FD2769"/>
    <w:rsid w:val="00FD2A19"/>
    <w:rsid w:val="00FD493F"/>
    <w:rsid w:val="00FD5C62"/>
    <w:rsid w:val="00FE2E8F"/>
    <w:rsid w:val="00FE4768"/>
    <w:rsid w:val="00FE552B"/>
    <w:rsid w:val="00FE5886"/>
    <w:rsid w:val="00FE6030"/>
    <w:rsid w:val="00FE760E"/>
    <w:rsid w:val="00FE7627"/>
    <w:rsid w:val="00FE7805"/>
    <w:rsid w:val="00FE7DEB"/>
    <w:rsid w:val="00FF0D37"/>
    <w:rsid w:val="00FF14E5"/>
    <w:rsid w:val="00FF29A2"/>
    <w:rsid w:val="00FF5381"/>
    <w:rsid w:val="00FF57C3"/>
    <w:rsid w:val="00FF5A10"/>
    <w:rsid w:val="00FF6A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F23A33"/>
  <w15:docId w15:val="{F82BA768-9B9B-4D53-B427-AC93EB2D02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4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0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iPriority="0" w:unhideWhenUsed="1"/>
    <w:lsdException w:name="Table Simple 2" w:semiHidden="1" w:uiPriority="0" w:unhideWhenUsed="1"/>
    <w:lsdException w:name="Table Simple 3" w:semiHidden="1" w:unhideWhenUsed="1"/>
    <w:lsdException w:name="Table Classic 1" w:semiHidden="1" w:uiPriority="0" w:unhideWhenUsed="1"/>
    <w:lsdException w:name="Table Classic 2" w:semiHidden="1" w:uiPriority="0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iPriority="0" w:unhideWhenUsed="1"/>
    <w:lsdException w:name="Table Columns 3" w:semiHidden="1" w:uiPriority="0" w:unhideWhenUsed="1"/>
    <w:lsdException w:name="Table Columns 4" w:semiHidden="1" w:unhideWhenUsed="1"/>
    <w:lsdException w:name="Table Columns 5" w:semiHidden="1" w:uiPriority="0" w:unhideWhenUsed="1"/>
    <w:lsdException w:name="Table Grid 1" w:semiHidden="1" w:uiPriority="0" w:unhideWhenUsed="1"/>
    <w:lsdException w:name="Table Grid 2" w:semiHidden="1" w:uiPriority="0" w:unhideWhenUsed="1"/>
    <w:lsdException w:name="Table Grid 3" w:semiHidden="1" w:uiPriority="0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iPriority="0" w:unhideWhenUsed="1"/>
    <w:lsdException w:name="Table Grid 8" w:semiHidden="1" w:uiPriority="0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iPriority="0" w:unhideWhenUsed="1"/>
    <w:lsdException w:name="Table Elegant" w:semiHidden="1" w:uiPriority="0" w:unhideWhenUsed="1"/>
    <w:lsdException w:name="Table Professional" w:semiHidden="1" w:uiPriority="0" w:unhideWhenUsed="1"/>
    <w:lsdException w:name="Table Subtle 1" w:semiHidden="1" w:uiPriority="0" w:unhideWhenUsed="1"/>
    <w:lsdException w:name="Table Subtle 2" w:semiHidden="1" w:uiPriority="0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14AD5"/>
    <w:pPr>
      <w:widowControl w:val="0"/>
      <w:adjustRightInd w:val="0"/>
      <w:snapToGrid w:val="0"/>
      <w:spacing w:before="120" w:after="0" w:line="312" w:lineRule="auto"/>
      <w:ind w:left="432"/>
      <w:jc w:val="both"/>
      <w:textAlignment w:val="baseline"/>
    </w:pPr>
    <w:rPr>
      <w:rFonts w:ascii="Arial" w:eastAsia="Calibri" w:hAnsi="Arial"/>
    </w:rPr>
  </w:style>
  <w:style w:type="paragraph" w:styleId="Heading1">
    <w:name w:val="heading 1"/>
    <w:aliases w:val="h1,Level 1 Topic Heading,H1,Section,1HD,H11,1,section,Attribute Heading 1,My Heading 1"/>
    <w:basedOn w:val="body"/>
    <w:next w:val="Normal"/>
    <w:link w:val="Heading1Char"/>
    <w:qFormat/>
    <w:rsid w:val="00360C02"/>
    <w:pPr>
      <w:numPr>
        <w:numId w:val="17"/>
      </w:numPr>
      <w:spacing w:before="240" w:after="240"/>
      <w:outlineLvl w:val="0"/>
    </w:pPr>
    <w:rPr>
      <w:b/>
      <w:caps/>
      <w:color w:val="365F91" w:themeColor="accent1" w:themeShade="BF"/>
    </w:rPr>
  </w:style>
  <w:style w:type="paragraph" w:styleId="Heading2">
    <w:name w:val="heading 2"/>
    <w:aliases w:val="h2,Level 2 Topic Heading,H21,Major,Heading 2 Char1,Heading 2 Char1 Char Char,Heading 2 Char Char Char Char,Heading 2 Char Char1"/>
    <w:basedOn w:val="body"/>
    <w:next w:val="Normal"/>
    <w:link w:val="Heading2Char"/>
    <w:unhideWhenUsed/>
    <w:qFormat/>
    <w:rsid w:val="00016640"/>
    <w:pPr>
      <w:numPr>
        <w:ilvl w:val="1"/>
        <w:numId w:val="17"/>
      </w:numPr>
      <w:spacing w:before="240" w:after="240"/>
      <w:outlineLvl w:val="1"/>
    </w:pPr>
    <w:rPr>
      <w:b/>
      <w:color w:val="016ABB"/>
    </w:rPr>
  </w:style>
  <w:style w:type="paragraph" w:styleId="Heading3">
    <w:name w:val="heading 3"/>
    <w:aliases w:val="H3,Map,h3,Level 3 Topic Heading,H31,Minor,H32,H33,H34,H35,H36,H37,H38,H39,H310,H311,H312,H313,H314,Heading 3 Char1,Heading 3 Char Char,H3 Char Char,Map Char Char,h3 Char Char,Level 3 Topic Heading Char Char,h31 Char Char,h32 Char Char,H3 Char1"/>
    <w:basedOn w:val="body"/>
    <w:link w:val="Heading3Char"/>
    <w:unhideWhenUsed/>
    <w:qFormat/>
    <w:rsid w:val="00361AC9"/>
    <w:pPr>
      <w:numPr>
        <w:ilvl w:val="2"/>
        <w:numId w:val="17"/>
      </w:numPr>
      <w:outlineLvl w:val="2"/>
    </w:pPr>
    <w:rPr>
      <w:b/>
      <w:color w:val="016ABB"/>
    </w:rPr>
  </w:style>
  <w:style w:type="paragraph" w:styleId="Heading4">
    <w:name w:val="heading 4"/>
    <w:aliases w:val="H4"/>
    <w:basedOn w:val="Heading3"/>
    <w:next w:val="Normal"/>
    <w:link w:val="Heading4Char"/>
    <w:unhideWhenUsed/>
    <w:qFormat/>
    <w:rsid w:val="00580BEC"/>
    <w:pPr>
      <w:numPr>
        <w:ilvl w:val="3"/>
      </w:numPr>
      <w:ind w:left="1152" w:hanging="432"/>
      <w:outlineLvl w:val="3"/>
    </w:pPr>
    <w:rPr>
      <w:color w:val="0070C0"/>
    </w:rPr>
  </w:style>
  <w:style w:type="paragraph" w:styleId="Heading5">
    <w:name w:val="heading 5"/>
    <w:basedOn w:val="Normal"/>
    <w:next w:val="Normal"/>
    <w:link w:val="Heading5Char"/>
    <w:unhideWhenUsed/>
    <w:qFormat/>
    <w:rsid w:val="00360C02"/>
    <w:pPr>
      <w:keepNext/>
      <w:numPr>
        <w:ilvl w:val="4"/>
        <w:numId w:val="17"/>
      </w:numPr>
      <w:tabs>
        <w:tab w:val="left" w:pos="2160"/>
      </w:tabs>
      <w:spacing w:before="0"/>
      <w:outlineLvl w:val="4"/>
    </w:pPr>
    <w:rPr>
      <w:rFonts w:eastAsiaTheme="majorEastAsia" w:cstheme="majorBidi"/>
      <w:b/>
      <w:i/>
      <w:color w:val="0070C0"/>
      <w:lang w:eastAsia="ja-JP"/>
    </w:rPr>
  </w:style>
  <w:style w:type="paragraph" w:styleId="Heading6">
    <w:name w:val="heading 6"/>
    <w:basedOn w:val="Heading5"/>
    <w:next w:val="Normal"/>
    <w:link w:val="Heading6Char"/>
    <w:qFormat/>
    <w:rsid w:val="00360C02"/>
    <w:pPr>
      <w:numPr>
        <w:ilvl w:val="5"/>
      </w:numPr>
      <w:snapToGrid/>
      <w:spacing w:before="60" w:after="60"/>
      <w:ind w:left="864" w:firstLine="0"/>
      <w:outlineLvl w:val="5"/>
    </w:pPr>
    <w:rPr>
      <w:szCs w:val="28"/>
      <w:lang w:val="en-GB" w:eastAsia="en-AU"/>
    </w:rPr>
  </w:style>
  <w:style w:type="paragraph" w:styleId="Heading7">
    <w:name w:val="heading 7"/>
    <w:basedOn w:val="Normal"/>
    <w:next w:val="Normal"/>
    <w:link w:val="Heading7Char"/>
    <w:unhideWhenUsed/>
    <w:qFormat/>
    <w:rsid w:val="00AE1490"/>
    <w:pPr>
      <w:keepNext/>
      <w:keepLines/>
      <w:numPr>
        <w:ilvl w:val="6"/>
        <w:numId w:val="17"/>
      </w:numPr>
      <w:spacing w:before="40"/>
      <w:outlineLvl w:val="6"/>
    </w:pPr>
    <w:rPr>
      <w:rFonts w:ascii="Tahoma" w:eastAsiaTheme="majorEastAsia" w:hAnsi="Tahoma" w:cstheme="majorBidi"/>
      <w:b/>
      <w:i/>
      <w:noProof/>
      <w:szCs w:val="28"/>
      <w:lang w:val="en-GB"/>
    </w:rPr>
  </w:style>
  <w:style w:type="paragraph" w:styleId="Heading8">
    <w:name w:val="heading 8"/>
    <w:basedOn w:val="Normal"/>
    <w:next w:val="Normal"/>
    <w:link w:val="Heading8Char"/>
    <w:uiPriority w:val="9"/>
    <w:qFormat/>
    <w:rsid w:val="004B45B4"/>
    <w:pPr>
      <w:keepNext/>
      <w:numPr>
        <w:ilvl w:val="7"/>
        <w:numId w:val="17"/>
      </w:numPr>
      <w:snapToGrid/>
      <w:spacing w:before="240" w:after="60" w:line="360" w:lineRule="atLeast"/>
      <w:outlineLvl w:val="7"/>
    </w:pPr>
    <w:rPr>
      <w:rFonts w:eastAsiaTheme="majorEastAsia" w:cstheme="majorBidi"/>
      <w:i/>
      <w:sz w:val="18"/>
      <w:szCs w:val="20"/>
      <w:lang w:val="en-GB"/>
    </w:rPr>
  </w:style>
  <w:style w:type="paragraph" w:styleId="Heading9">
    <w:name w:val="heading 9"/>
    <w:basedOn w:val="Normal"/>
    <w:next w:val="Normal"/>
    <w:link w:val="Heading9Char"/>
    <w:qFormat/>
    <w:rsid w:val="004B45B4"/>
    <w:pPr>
      <w:keepNext/>
      <w:numPr>
        <w:ilvl w:val="8"/>
        <w:numId w:val="17"/>
      </w:numPr>
      <w:snapToGrid/>
      <w:spacing w:before="240" w:after="60" w:line="360" w:lineRule="atLeast"/>
      <w:outlineLvl w:val="8"/>
    </w:pPr>
    <w:rPr>
      <w:rFonts w:eastAsiaTheme="majorEastAsia" w:cstheme="majorBidi"/>
      <w:b/>
      <w:i/>
      <w:sz w:val="18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DM-DocumentTitle">
    <w:name w:val="SDM - Document Title"/>
    <w:rsid w:val="008F3583"/>
    <w:pPr>
      <w:spacing w:before="3500" w:after="200" w:line="276" w:lineRule="auto"/>
      <w:ind w:left="-562" w:right="-562"/>
      <w:jc w:val="right"/>
      <w:outlineLvl w:val="0"/>
    </w:pPr>
    <w:rPr>
      <w:rFonts w:ascii="Segoe Black" w:eastAsia="Arial" w:hAnsi="Segoe Black" w:cs="Arial"/>
      <w:noProof/>
      <w:sz w:val="44"/>
      <w:szCs w:val="44"/>
      <w:lang w:val="en-US" w:eastAsia="en-US"/>
    </w:rPr>
  </w:style>
  <w:style w:type="paragraph" w:customStyle="1" w:styleId="SDM-SubTitle">
    <w:name w:val="SDM - SubTitle"/>
    <w:basedOn w:val="Normal"/>
    <w:rsid w:val="008F3583"/>
    <w:pPr>
      <w:ind w:left="-567" w:right="-567"/>
      <w:jc w:val="right"/>
      <w:outlineLvl w:val="0"/>
    </w:pPr>
    <w:rPr>
      <w:sz w:val="36"/>
      <w:szCs w:val="36"/>
    </w:rPr>
  </w:style>
  <w:style w:type="paragraph" w:customStyle="1" w:styleId="SDM-Table">
    <w:name w:val="SDM - Table"/>
    <w:basedOn w:val="Normal"/>
    <w:rsid w:val="00FA7504"/>
    <w:pPr>
      <w:spacing w:before="60"/>
    </w:pPr>
    <w:rPr>
      <w:rFonts w:eastAsia="Arial Narrow" w:cs="Arial Narrow"/>
      <w:sz w:val="18"/>
      <w:szCs w:val="18"/>
    </w:rPr>
  </w:style>
  <w:style w:type="paragraph" w:styleId="BodyText">
    <w:name w:val="Body Text"/>
    <w:basedOn w:val="Normal"/>
    <w:link w:val="BodyTextChar"/>
    <w:qFormat/>
    <w:rsid w:val="00A12FAB"/>
    <w:pPr>
      <w:spacing w:after="120" w:line="360" w:lineRule="auto"/>
    </w:pPr>
    <w:rPr>
      <w:rFonts w:ascii="Times New Roman" w:hAnsi="Times New Roman"/>
      <w:sz w:val="26"/>
    </w:rPr>
  </w:style>
  <w:style w:type="character" w:customStyle="1" w:styleId="BodyTextChar">
    <w:name w:val="Body Text Char"/>
    <w:basedOn w:val="DefaultParagraphFont"/>
    <w:link w:val="BodyText"/>
    <w:qFormat/>
    <w:rsid w:val="00A12FAB"/>
    <w:rPr>
      <w:rFonts w:ascii="Times New Roman" w:eastAsia="Calibri" w:hAnsi="Times New Roman"/>
      <w:sz w:val="26"/>
    </w:rPr>
  </w:style>
  <w:style w:type="paragraph" w:styleId="Header">
    <w:name w:val="header"/>
    <w:aliases w:val="Header1,Draft,hd,ITT i,sbv"/>
    <w:basedOn w:val="Normal"/>
    <w:link w:val="HeaderChar"/>
    <w:uiPriority w:val="99"/>
    <w:rsid w:val="008F3583"/>
    <w:pPr>
      <w:jc w:val="right"/>
    </w:pPr>
    <w:rPr>
      <w:rFonts w:cs="Calibri"/>
      <w:sz w:val="16"/>
      <w:szCs w:val="16"/>
    </w:rPr>
  </w:style>
  <w:style w:type="character" w:customStyle="1" w:styleId="HeaderChar">
    <w:name w:val="Header Char"/>
    <w:aliases w:val="Header1 Char,Draft Char,hd Char,ITT i Char,sbv Char"/>
    <w:basedOn w:val="DefaultParagraphFont"/>
    <w:link w:val="Header"/>
    <w:uiPriority w:val="99"/>
    <w:rsid w:val="001E17C6"/>
    <w:rPr>
      <w:rFonts w:ascii="Verdana" w:hAnsi="Verdana" w:cs="Calibri"/>
      <w:sz w:val="16"/>
      <w:szCs w:val="16"/>
      <w:lang w:val="en-US" w:eastAsia="en-US"/>
    </w:rPr>
  </w:style>
  <w:style w:type="paragraph" w:styleId="Footer">
    <w:name w:val="footer"/>
    <w:aliases w:val="Footer1"/>
    <w:basedOn w:val="Normal"/>
    <w:link w:val="FooterChar"/>
    <w:uiPriority w:val="99"/>
    <w:rsid w:val="008F3583"/>
    <w:pPr>
      <w:ind w:left="-227"/>
    </w:pPr>
    <w:rPr>
      <w:rFonts w:cs="Calibri"/>
      <w:sz w:val="16"/>
      <w:szCs w:val="16"/>
    </w:rPr>
  </w:style>
  <w:style w:type="character" w:customStyle="1" w:styleId="FooterChar">
    <w:name w:val="Footer Char"/>
    <w:aliases w:val="Footer1 Char"/>
    <w:basedOn w:val="DefaultParagraphFont"/>
    <w:link w:val="Footer"/>
    <w:uiPriority w:val="99"/>
    <w:rsid w:val="001E17C6"/>
    <w:rPr>
      <w:rFonts w:ascii="Verdana" w:hAnsi="Verdana" w:cs="Calibri"/>
      <w:sz w:val="16"/>
      <w:szCs w:val="16"/>
      <w:lang w:val="en-US" w:eastAsia="en-US"/>
    </w:rPr>
  </w:style>
  <w:style w:type="table" w:styleId="TableGrid">
    <w:name w:val="Table Grid"/>
    <w:aliases w:val="HRT Table Style,MB Table Grid,Table Grid JO,Table Grid No Line,new tab,Template Table Grid"/>
    <w:basedOn w:val="TableNormal"/>
    <w:uiPriority w:val="39"/>
    <w:rsid w:val="008F3583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95B3D7" w:themeColor="accent1" w:themeTint="99"/>
        <w:bottom w:val="single" w:sz="8" w:space="0" w:color="95B3D7" w:themeColor="accent1" w:themeTint="99"/>
        <w:insideH w:val="single" w:sz="8" w:space="0" w:color="95B3D7" w:themeColor="accent1" w:themeTint="99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F81BD" w:themeColor="accent1"/>
      </w:rPr>
      <w:tblPr/>
      <w:tcPr>
        <w:tcBorders>
          <w:top w:val="single" w:sz="18" w:space="0" w:color="95B3D7" w:themeColor="accent1" w:themeTint="99"/>
          <w:bottom w:val="single" w:sz="18" w:space="0" w:color="95B3D7" w:themeColor="accent1" w:themeTint="99"/>
        </w:tcBorders>
        <w:shd w:val="clear" w:color="auto" w:fill="DBE5F1" w:themeFill="accent1" w:themeFillTint="33"/>
      </w:tcPr>
    </w:tblStylePr>
    <w:tblStylePr w:type="lastRow">
      <w:rPr>
        <w:b/>
        <w:i w:val="0"/>
        <w:color w:val="404040" w:themeColor="text1" w:themeTint="BF"/>
      </w:rPr>
      <w:tblPr/>
      <w:tcPr>
        <w:tcBorders>
          <w:top w:val="double" w:sz="12" w:space="0" w:color="95B3D7" w:themeColor="accent1" w:themeTint="99"/>
          <w:left w:val="nil"/>
          <w:bottom w:val="double" w:sz="12" w:space="0" w:color="95B3D7" w:themeColor="accent1" w:themeTint="99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 w:themeColor="text1" w:themeTint="BF"/>
      </w:rPr>
    </w:tblStylePr>
    <w:tblStylePr w:type="lastCol">
      <w:rPr>
        <w:b/>
        <w:i w:val="0"/>
        <w:color w:val="404040" w:themeColor="text1" w:themeTint="BF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BE5F1" w:themeFill="accent1" w:themeFillTint="33"/>
      </w:tcPr>
    </w:tblStylePr>
    <w:tblStylePr w:type="band1Horz">
      <w:rPr>
        <w:rFonts w:asciiTheme="minorHAnsi" w:hAnsiTheme="minorHAnsi" w:cs="@Arial Unicode MS"/>
        <w:sz w:val="20"/>
        <w:szCs w:val="18"/>
      </w:rPr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  <w:shd w:val="clear" w:color="auto" w:fill="DBE5F1" w:themeFill="accent1" w:themeFillTint="33"/>
      </w:tcPr>
    </w:tblStylePr>
  </w:style>
  <w:style w:type="paragraph" w:customStyle="1" w:styleId="FooterSmall">
    <w:name w:val="Footer Small"/>
    <w:basedOn w:val="Footer"/>
    <w:uiPriority w:val="99"/>
    <w:rsid w:val="008F3583"/>
    <w:pPr>
      <w:ind w:left="0"/>
    </w:pPr>
    <w:rPr>
      <w:sz w:val="12"/>
      <w:szCs w:val="12"/>
    </w:rPr>
  </w:style>
  <w:style w:type="paragraph" w:styleId="BalloonText">
    <w:name w:val="Balloon Text"/>
    <w:basedOn w:val="Normal"/>
    <w:link w:val="BalloonTextChar"/>
    <w:uiPriority w:val="99"/>
    <w:rsid w:val="008F358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1E17C6"/>
    <w:rPr>
      <w:rFonts w:ascii="Tahoma" w:eastAsia="Arial" w:hAnsi="Tahoma" w:cs="Tahoma"/>
      <w:sz w:val="16"/>
      <w:szCs w:val="16"/>
      <w:lang w:val="en-US" w:eastAsia="en-US"/>
    </w:rPr>
  </w:style>
  <w:style w:type="character" w:customStyle="1" w:styleId="Heading1Char">
    <w:name w:val="Heading 1 Char"/>
    <w:aliases w:val="h1 Char,Level 1 Topic Heading Char,H1 Char,Section Char,1HD Char,H11 Char,1 Char,section Char,Attribute Heading 1 Char,My Heading 1 Char"/>
    <w:basedOn w:val="DefaultParagraphFont"/>
    <w:link w:val="Heading1"/>
    <w:rsid w:val="00360C02"/>
    <w:rPr>
      <w:rFonts w:ascii="Times New Roman" w:eastAsia="Calibri" w:hAnsi="Times New Roman"/>
      <w:b/>
      <w:caps/>
      <w:color w:val="365F91" w:themeColor="accent1" w:themeShade="BF"/>
      <w:sz w:val="26"/>
    </w:rPr>
  </w:style>
  <w:style w:type="character" w:customStyle="1" w:styleId="Heading2Char">
    <w:name w:val="Heading 2 Char"/>
    <w:aliases w:val="h2 Char,Level 2 Topic Heading Char,H21 Char,Major Char,Heading 2 Char1 Char,Heading 2 Char1 Char Char Char,Heading 2 Char Char Char Char Char,Heading 2 Char Char1 Char"/>
    <w:basedOn w:val="DefaultParagraphFont"/>
    <w:link w:val="Heading2"/>
    <w:rsid w:val="00016640"/>
    <w:rPr>
      <w:rFonts w:ascii="Times New Roman" w:eastAsia="Calibri" w:hAnsi="Times New Roman"/>
      <w:b/>
      <w:color w:val="016ABB"/>
      <w:sz w:val="26"/>
    </w:rPr>
  </w:style>
  <w:style w:type="character" w:customStyle="1" w:styleId="Heading3Char">
    <w:name w:val="Heading 3 Char"/>
    <w:aliases w:val="H3 Char,Map Char,h3 Char,Level 3 Topic Heading Char,H31 Char,Minor Char,H32 Char,H33 Char,H34 Char,H35 Char,H36 Char,H37 Char,H38 Char,H39 Char,H310 Char,H311 Char,H312 Char,H313 Char,H314 Char,Heading 3 Char1 Char,H3 Char Char Char"/>
    <w:basedOn w:val="DefaultParagraphFont"/>
    <w:link w:val="Heading3"/>
    <w:rsid w:val="00361AC9"/>
    <w:rPr>
      <w:rFonts w:ascii="Times New Roman" w:eastAsia="Calibri" w:hAnsi="Times New Roman"/>
      <w:b/>
      <w:color w:val="016ABB"/>
      <w:sz w:val="26"/>
    </w:rPr>
  </w:style>
  <w:style w:type="character" w:customStyle="1" w:styleId="Heading4Char">
    <w:name w:val="Heading 4 Char"/>
    <w:aliases w:val="H4 Char"/>
    <w:basedOn w:val="DefaultParagraphFont"/>
    <w:link w:val="Heading4"/>
    <w:rsid w:val="00580BEC"/>
    <w:rPr>
      <w:rFonts w:ascii="Times New Roman" w:eastAsia="Calibri" w:hAnsi="Times New Roman"/>
      <w:b/>
      <w:color w:val="0070C0"/>
      <w:sz w:val="26"/>
    </w:rPr>
  </w:style>
  <w:style w:type="character" w:customStyle="1" w:styleId="Heading5Char">
    <w:name w:val="Heading 5 Char"/>
    <w:basedOn w:val="DefaultParagraphFont"/>
    <w:link w:val="Heading5"/>
    <w:rsid w:val="00360C02"/>
    <w:rPr>
      <w:rFonts w:ascii="Arial" w:eastAsiaTheme="majorEastAsia" w:hAnsi="Arial" w:cstheme="majorBidi"/>
      <w:b/>
      <w:i/>
      <w:color w:val="0070C0"/>
      <w:lang w:eastAsia="ja-JP"/>
    </w:rPr>
  </w:style>
  <w:style w:type="character" w:customStyle="1" w:styleId="Heading6Char">
    <w:name w:val="Heading 6 Char"/>
    <w:basedOn w:val="DefaultParagraphFont"/>
    <w:link w:val="Heading6"/>
    <w:rsid w:val="00360C02"/>
    <w:rPr>
      <w:rFonts w:ascii="Arial" w:eastAsiaTheme="majorEastAsia" w:hAnsi="Arial" w:cstheme="majorBidi"/>
      <w:b/>
      <w:i/>
      <w:color w:val="0070C0"/>
      <w:szCs w:val="28"/>
      <w:lang w:val="en-GB"/>
    </w:rPr>
  </w:style>
  <w:style w:type="character" w:customStyle="1" w:styleId="Heading7Char">
    <w:name w:val="Heading 7 Char"/>
    <w:basedOn w:val="DefaultParagraphFont"/>
    <w:link w:val="Heading7"/>
    <w:rsid w:val="00AE1490"/>
    <w:rPr>
      <w:rFonts w:ascii="Tahoma" w:eastAsiaTheme="majorEastAsia" w:hAnsi="Tahoma" w:cstheme="majorBidi"/>
      <w:b/>
      <w:i/>
      <w:noProof/>
      <w:szCs w:val="28"/>
      <w:lang w:val="en-GB"/>
    </w:rPr>
  </w:style>
  <w:style w:type="character" w:customStyle="1" w:styleId="Heading8Char">
    <w:name w:val="Heading 8 Char"/>
    <w:basedOn w:val="DefaultParagraphFont"/>
    <w:link w:val="Heading8"/>
    <w:uiPriority w:val="9"/>
    <w:rsid w:val="004B45B4"/>
    <w:rPr>
      <w:rFonts w:ascii="Arial" w:eastAsiaTheme="majorEastAsia" w:hAnsi="Arial" w:cstheme="majorBidi"/>
      <w:i/>
      <w:sz w:val="18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4B45B4"/>
    <w:rPr>
      <w:rFonts w:ascii="Arial" w:eastAsiaTheme="majorEastAsia" w:hAnsi="Arial" w:cstheme="majorBidi"/>
      <w:b/>
      <w:i/>
      <w:sz w:val="18"/>
      <w:szCs w:val="20"/>
      <w:lang w:val="en-GB"/>
    </w:rPr>
  </w:style>
  <w:style w:type="paragraph" w:customStyle="1" w:styleId="Hidden">
    <w:name w:val="Hidden"/>
    <w:basedOn w:val="Normal"/>
    <w:next w:val="Normal"/>
    <w:rsid w:val="008F3583"/>
    <w:pPr>
      <w:shd w:val="clear" w:color="auto" w:fill="FFFF99"/>
    </w:pPr>
    <w:rPr>
      <w:vanish/>
      <w:color w:val="C00000"/>
    </w:rPr>
  </w:style>
  <w:style w:type="paragraph" w:styleId="TOC1">
    <w:name w:val="toc 1"/>
    <w:basedOn w:val="Normal"/>
    <w:next w:val="Normal"/>
    <w:uiPriority w:val="39"/>
    <w:rsid w:val="00F36720"/>
    <w:pPr>
      <w:ind w:hanging="432"/>
      <w:jc w:val="left"/>
    </w:pPr>
    <w:rPr>
      <w:b/>
      <w:bCs/>
      <w:iCs/>
      <w:sz w:val="20"/>
    </w:rPr>
  </w:style>
  <w:style w:type="paragraph" w:styleId="TOC2">
    <w:name w:val="toc 2"/>
    <w:basedOn w:val="Normal"/>
    <w:next w:val="Normal"/>
    <w:uiPriority w:val="39"/>
    <w:rsid w:val="00F36720"/>
    <w:pPr>
      <w:spacing w:before="0"/>
      <w:ind w:left="1584" w:hanging="720"/>
      <w:jc w:val="left"/>
    </w:pPr>
    <w:rPr>
      <w:sz w:val="20"/>
    </w:rPr>
  </w:style>
  <w:style w:type="character" w:styleId="Hyperlink">
    <w:name w:val="Hyperlink"/>
    <w:basedOn w:val="DefaultParagraphFont"/>
    <w:uiPriority w:val="99"/>
    <w:unhideWhenUsed/>
    <w:rsid w:val="008F3583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8F3583"/>
    <w:rPr>
      <w:color w:val="808080"/>
    </w:rPr>
  </w:style>
  <w:style w:type="paragraph" w:customStyle="1" w:styleId="NumHeading1">
    <w:name w:val="Num Heading 1"/>
    <w:basedOn w:val="Heading1"/>
    <w:next w:val="Normal"/>
    <w:rsid w:val="008F3583"/>
    <w:pPr>
      <w:numPr>
        <w:numId w:val="8"/>
      </w:numPr>
      <w:spacing w:after="200" w:line="276" w:lineRule="auto"/>
    </w:pPr>
    <w:rPr>
      <w:rFonts w:ascii="Verdana" w:hAnsi="Verdana"/>
      <w:bCs/>
      <w:color w:val="1F497D"/>
      <w:sz w:val="36"/>
    </w:rPr>
  </w:style>
  <w:style w:type="paragraph" w:customStyle="1" w:styleId="NumHeading2">
    <w:name w:val="Num Heading 2"/>
    <w:basedOn w:val="Heading2"/>
    <w:next w:val="Normal"/>
    <w:rsid w:val="008F3583"/>
    <w:pPr>
      <w:keepLines/>
      <w:numPr>
        <w:ilvl w:val="0"/>
        <w:numId w:val="0"/>
      </w:numPr>
      <w:shd w:val="clear" w:color="C6D9F1" w:fill="auto"/>
      <w:ind w:right="28"/>
    </w:pPr>
    <w:rPr>
      <w:bCs/>
      <w:color w:val="002060"/>
      <w:sz w:val="22"/>
    </w:rPr>
  </w:style>
  <w:style w:type="paragraph" w:customStyle="1" w:styleId="NumHeading3">
    <w:name w:val="Num Heading 3"/>
    <w:basedOn w:val="Heading3"/>
    <w:next w:val="Normal"/>
    <w:link w:val="NumHeading3Char"/>
    <w:rsid w:val="008F3583"/>
    <w:pPr>
      <w:keepLines/>
      <w:numPr>
        <w:ilvl w:val="0"/>
        <w:numId w:val="0"/>
      </w:numPr>
    </w:pPr>
    <w:rPr>
      <w:rFonts w:eastAsiaTheme="minorHAnsi"/>
    </w:rPr>
  </w:style>
  <w:style w:type="paragraph" w:customStyle="1" w:styleId="NumHeading4">
    <w:name w:val="Num Heading 4"/>
    <w:basedOn w:val="Heading4"/>
    <w:next w:val="Normal"/>
    <w:rsid w:val="008F3583"/>
    <w:rPr>
      <w:bCs/>
      <w:i/>
      <w:iCs/>
    </w:rPr>
  </w:style>
  <w:style w:type="paragraph" w:styleId="Caption">
    <w:name w:val="caption"/>
    <w:aliases w:val="Caption Char1,Caption Char Char,Figure Caption Char Char,Caption Char,Figure Caption Char"/>
    <w:basedOn w:val="Normal"/>
    <w:next w:val="Normal"/>
    <w:link w:val="CaptionChar2"/>
    <w:uiPriority w:val="99"/>
    <w:rsid w:val="004B45B4"/>
    <w:pPr>
      <w:wordWrap w:val="0"/>
      <w:autoSpaceDE w:val="0"/>
      <w:autoSpaceDN w:val="0"/>
      <w:snapToGrid/>
      <w:spacing w:after="240" w:line="360" w:lineRule="atLeast"/>
      <w:ind w:left="0"/>
    </w:pPr>
    <w:rPr>
      <w:rFonts w:eastAsia="Book Antiqua"/>
      <w:b/>
      <w:bCs/>
      <w:sz w:val="20"/>
      <w:szCs w:val="20"/>
      <w:lang w:eastAsia="ko-KR"/>
    </w:rPr>
  </w:style>
  <w:style w:type="numbering" w:customStyle="1" w:styleId="Bullets">
    <w:name w:val="Bullets"/>
    <w:rsid w:val="008F3583"/>
    <w:pPr>
      <w:numPr>
        <w:numId w:val="2"/>
      </w:numPr>
    </w:pPr>
  </w:style>
  <w:style w:type="paragraph" w:styleId="FootnoteText">
    <w:name w:val="footnote text"/>
    <w:basedOn w:val="Normal"/>
    <w:link w:val="FootnoteTextChar"/>
    <w:rsid w:val="008F3583"/>
    <w:rPr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rsid w:val="001A53DF"/>
    <w:rPr>
      <w:rFonts w:ascii="Verdana" w:eastAsia="Arial" w:hAnsi="Verdana" w:cs="Arial"/>
      <w:sz w:val="16"/>
      <w:szCs w:val="16"/>
      <w:lang w:val="en-US" w:eastAsia="en-US"/>
    </w:rPr>
  </w:style>
  <w:style w:type="table" w:customStyle="1" w:styleId="TableGridComplex">
    <w:name w:val="Table Grid Complex"/>
    <w:basedOn w:val="TableGrid"/>
    <w:rsid w:val="001A53DF"/>
    <w:pPr>
      <w:spacing w:before="60" w:after="60"/>
    </w:pPr>
    <w:rPr>
      <w:rFonts w:ascii="Arial Narrow" w:hAnsi="Arial Narrow"/>
      <w:sz w:val="18"/>
      <w:szCs w:val="18"/>
    </w:rPr>
    <w:tblPr>
      <w:tblInd w:w="227" w:type="dxa"/>
      <w:tblBorders>
        <w:top w:val="single" w:sz="8" w:space="0" w:color="999999"/>
        <w:bottom w:val="single" w:sz="8" w:space="0" w:color="999999"/>
        <w:insideH w:val="none" w:sz="0" w:space="0" w:color="auto"/>
      </w:tblBorders>
    </w:tblPr>
    <w:tblStylePr w:type="firstRow">
      <w:pPr>
        <w:wordWrap/>
        <w:ind w:leftChars="0" w:left="0" w:rightChars="0" w:right="0"/>
        <w:jc w:val="left"/>
      </w:pPr>
      <w:rPr>
        <w:rFonts w:ascii="Cambria" w:eastAsia="@SimSun-ExtB" w:hAnsi="Cambria" w:cs="@SimSun-ExtB"/>
        <w:b/>
        <w:bCs/>
        <w:color w:val="4F81BD" w:themeColor="accent1"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lastRow">
      <w:rPr>
        <w:rFonts w:ascii="Cambria" w:eastAsia="Cambria" w:hAnsi="Cambria" w:cs="Cambria"/>
        <w:b/>
        <w:i w:val="0"/>
        <w:color w:val="404040" w:themeColor="text1" w:themeTint="BF"/>
        <w:sz w:val="18"/>
        <w:szCs w:val="18"/>
      </w:rPr>
      <w:tblPr/>
      <w:tcPr>
        <w:tcBorders>
          <w:top w:val="double" w:sz="12" w:space="0" w:color="95B3D7" w:themeColor="accent1" w:themeTint="99"/>
          <w:left w:val="nil"/>
          <w:bottom w:val="double" w:sz="12" w:space="0" w:color="95B3D7" w:themeColor="accent1" w:themeTint="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  <w:tblStylePr w:type="firstCol">
      <w:rPr>
        <w:rFonts w:ascii="Cambria" w:eastAsia="Cambria" w:hAnsi="Cambria" w:cs="Cambria"/>
        <w:b/>
        <w:i w:val="0"/>
        <w:color w:val="404040" w:themeColor="text1" w:themeTint="BF"/>
        <w:sz w:val="18"/>
        <w:szCs w:val="18"/>
      </w:rPr>
      <w:tblPr/>
      <w:tcPr>
        <w:shd w:val="clear" w:color="auto" w:fill="E6E6E6"/>
      </w:tcPr>
    </w:tblStylePr>
    <w:tblStylePr w:type="lastCol">
      <w:rPr>
        <w:rFonts w:ascii="Cambria" w:eastAsia="Cambria" w:hAnsi="Cambria" w:cs="Cambria"/>
        <w:b/>
        <w:i w:val="0"/>
        <w:color w:val="404040" w:themeColor="text1" w:themeTint="BF"/>
        <w:sz w:val="18"/>
        <w:szCs w:val="18"/>
      </w:rPr>
      <w:tblPr/>
      <w:tcPr>
        <w:shd w:val="clear" w:color="auto" w:fill="E6E6E6"/>
      </w:tc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BE5F1" w:themeFill="accent1" w:themeFillTint="33"/>
      </w:tcPr>
    </w:tblStylePr>
    <w:tblStylePr w:type="band1Horz">
      <w:rPr>
        <w:rFonts w:ascii="Cambria" w:hAnsi="Cambria" w:cs="Cambria"/>
        <w:sz w:val="18"/>
        <w:szCs w:val="18"/>
      </w:rPr>
      <w:tblPr/>
      <w:tcPr>
        <w:tcBorders>
          <w:top w:val="single" w:sz="8" w:space="0" w:color="999999"/>
          <w:left w:val="nil"/>
          <w:bottom w:val="single" w:sz="8" w:space="0" w:color="999999"/>
          <w:right w:val="nil"/>
          <w:insideH w:val="single" w:sz="8" w:space="0" w:color="999999"/>
          <w:insideV w:val="nil"/>
          <w:tl2br w:val="nil"/>
          <w:tr2bl w:val="nil"/>
        </w:tcBorders>
      </w:tcPr>
    </w:tblStylePr>
    <w:tblStylePr w:type="band2Horz">
      <w:rPr>
        <w:rFonts w:ascii="Cambria" w:eastAsia="Cambria" w:hAnsi="Cambria" w:cs="Cambria"/>
        <w:sz w:val="18"/>
        <w:szCs w:val="18"/>
      </w:rPr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  <w:shd w:val="clear" w:color="auto" w:fill="DBE5F1" w:themeFill="accent1" w:themeFillTint="33"/>
      </w:tcPr>
    </w:tblStylePr>
  </w:style>
  <w:style w:type="paragraph" w:customStyle="1" w:styleId="HeadingAppendixOld">
    <w:name w:val="Heading Appendix Old"/>
    <w:basedOn w:val="Normal"/>
    <w:next w:val="Normal"/>
    <w:rsid w:val="001A53DF"/>
    <w:pPr>
      <w:keepNext/>
      <w:pageBreakBefore/>
    </w:pPr>
    <w:rPr>
      <w:rFonts w:ascii="Arial Black" w:eastAsia="Arial Black" w:hAnsi="Arial Black" w:cs="Arial Black"/>
      <w:smallCaps/>
      <w:color w:val="333333"/>
      <w:sz w:val="32"/>
      <w:szCs w:val="32"/>
    </w:rPr>
  </w:style>
  <w:style w:type="character" w:customStyle="1" w:styleId="NumHeading3Char">
    <w:name w:val="Num Heading 3 Char"/>
    <w:basedOn w:val="DefaultParagraphFont"/>
    <w:link w:val="NumHeading3"/>
    <w:rsid w:val="001A53DF"/>
    <w:rPr>
      <w:rFonts w:ascii="Arial" w:eastAsiaTheme="minorHAnsi" w:hAnsi="Arial" w:cstheme="minorBidi"/>
      <w:b/>
      <w:sz w:val="22"/>
      <w:szCs w:val="18"/>
      <w:lang w:val="en-GB" w:eastAsia="en-US"/>
    </w:rPr>
  </w:style>
  <w:style w:type="paragraph" w:styleId="TOC3">
    <w:name w:val="toc 3"/>
    <w:basedOn w:val="Normal"/>
    <w:next w:val="Normal"/>
    <w:uiPriority w:val="39"/>
    <w:rsid w:val="00F36720"/>
    <w:pPr>
      <w:spacing w:before="60"/>
      <w:ind w:left="1584" w:hanging="432"/>
    </w:pPr>
    <w:rPr>
      <w:sz w:val="20"/>
    </w:rPr>
  </w:style>
  <w:style w:type="paragraph" w:styleId="TOC4">
    <w:name w:val="toc 4"/>
    <w:basedOn w:val="Normal"/>
    <w:next w:val="Normal"/>
    <w:uiPriority w:val="39"/>
    <w:rsid w:val="00F36720"/>
    <w:pPr>
      <w:spacing w:before="60"/>
      <w:ind w:left="1440"/>
    </w:pPr>
    <w:rPr>
      <w:i/>
      <w:sz w:val="20"/>
    </w:rPr>
  </w:style>
  <w:style w:type="paragraph" w:customStyle="1" w:styleId="CodeBlock">
    <w:name w:val="Code Block"/>
    <w:basedOn w:val="Normal"/>
    <w:uiPriority w:val="24"/>
    <w:rsid w:val="008F3583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0" w:after="20"/>
    </w:pPr>
    <w:rPr>
      <w:rFonts w:ascii="Courier New" w:eastAsia="Courier New" w:hAnsi="Courier New" w:cs="Courier New"/>
      <w:sz w:val="16"/>
      <w:szCs w:val="16"/>
    </w:rPr>
  </w:style>
  <w:style w:type="paragraph" w:customStyle="1" w:styleId="Note">
    <w:name w:val="Note"/>
    <w:basedOn w:val="Normal"/>
    <w:link w:val="NoteChar"/>
    <w:uiPriority w:val="19"/>
    <w:qFormat/>
    <w:rsid w:val="004B45B4"/>
    <w:pPr>
      <w:widowControl/>
      <w:pBdr>
        <w:left w:val="single" w:sz="18" w:space="6" w:color="4F81BD"/>
      </w:pBdr>
      <w:adjustRightInd/>
      <w:snapToGrid/>
      <w:spacing w:after="60" w:line="264" w:lineRule="auto"/>
      <w:jc w:val="left"/>
      <w:textAlignment w:val="auto"/>
    </w:pPr>
    <w:rPr>
      <w:rFonts w:eastAsia="Arial" w:cs="Arial"/>
      <w:i/>
      <w:sz w:val="20"/>
      <w:szCs w:val="18"/>
    </w:rPr>
  </w:style>
  <w:style w:type="numbering" w:customStyle="1" w:styleId="NumberedList">
    <w:name w:val="Numbered List"/>
    <w:basedOn w:val="NoList"/>
    <w:rsid w:val="008F3583"/>
    <w:pPr>
      <w:numPr>
        <w:numId w:val="9"/>
      </w:numPr>
    </w:pPr>
  </w:style>
  <w:style w:type="paragraph" w:customStyle="1" w:styleId="NoteTitle">
    <w:name w:val="Note Title"/>
    <w:basedOn w:val="Note"/>
    <w:next w:val="Note"/>
    <w:uiPriority w:val="19"/>
    <w:rsid w:val="008F3583"/>
    <w:pPr>
      <w:keepNext/>
    </w:pPr>
    <w:rPr>
      <w:b/>
      <w:bCs/>
      <w:color w:val="4F81BD" w:themeColor="accent1"/>
    </w:rPr>
  </w:style>
  <w:style w:type="paragraph" w:customStyle="1" w:styleId="TableNormal1">
    <w:name w:val="Table Normal1"/>
    <w:basedOn w:val="Normal"/>
    <w:rsid w:val="008F3583"/>
    <w:pPr>
      <w:spacing w:before="60"/>
    </w:pPr>
    <w:rPr>
      <w:rFonts w:ascii="Arial Narrow" w:eastAsia="Arial Narrow" w:hAnsi="Arial Narrow" w:cs="Arial Narrow"/>
      <w:sz w:val="18"/>
    </w:rPr>
  </w:style>
  <w:style w:type="paragraph" w:customStyle="1" w:styleId="HeadingPart">
    <w:name w:val="Heading Part"/>
    <w:basedOn w:val="Normal"/>
    <w:next w:val="Normal"/>
    <w:rsid w:val="001A53DF"/>
    <w:pPr>
      <w:pageBreakBefore/>
      <w:spacing w:before="480"/>
      <w:outlineLvl w:val="8"/>
    </w:pPr>
    <w:rPr>
      <w:rFonts w:ascii="Arial Black" w:eastAsia="Arial Black" w:hAnsi="Arial Black" w:cs="Arial Black"/>
      <w:b/>
      <w:smallCaps/>
      <w:color w:val="333333"/>
      <w:sz w:val="32"/>
      <w:szCs w:val="32"/>
    </w:rPr>
  </w:style>
  <w:style w:type="paragraph" w:customStyle="1" w:styleId="NumHeading5">
    <w:name w:val="Num Heading 5"/>
    <w:basedOn w:val="Heading5"/>
    <w:next w:val="Normal"/>
    <w:rsid w:val="008F3583"/>
    <w:pPr>
      <w:keepLines/>
      <w:spacing w:line="360" w:lineRule="auto"/>
    </w:pPr>
    <w:rPr>
      <w:b w:val="0"/>
      <w:bCs/>
      <w:i w:val="0"/>
      <w:iCs/>
      <w:szCs w:val="28"/>
    </w:rPr>
  </w:style>
  <w:style w:type="paragraph" w:styleId="TOC5">
    <w:name w:val="toc 5"/>
    <w:basedOn w:val="Normal"/>
    <w:next w:val="Normal"/>
    <w:uiPriority w:val="39"/>
    <w:rsid w:val="00F36720"/>
    <w:pPr>
      <w:spacing w:before="60"/>
      <w:ind w:left="2160"/>
    </w:pPr>
    <w:rPr>
      <w:i/>
      <w:sz w:val="20"/>
    </w:rPr>
  </w:style>
  <w:style w:type="paragraph" w:styleId="TOC8">
    <w:name w:val="toc 8"/>
    <w:basedOn w:val="Normal"/>
    <w:next w:val="Normal"/>
    <w:uiPriority w:val="39"/>
    <w:rsid w:val="001A53DF"/>
    <w:pPr>
      <w:spacing w:before="240"/>
    </w:pPr>
    <w:rPr>
      <w:b/>
      <w:bCs/>
      <w:i/>
      <w:iCs/>
    </w:rPr>
  </w:style>
  <w:style w:type="paragraph" w:styleId="TOC9">
    <w:name w:val="toc 9"/>
    <w:basedOn w:val="Normal"/>
    <w:next w:val="Normal"/>
    <w:uiPriority w:val="39"/>
    <w:rsid w:val="001A53DF"/>
    <w:pPr>
      <w:spacing w:before="240"/>
    </w:pPr>
    <w:rPr>
      <w:b/>
      <w:bCs/>
      <w:sz w:val="24"/>
      <w:szCs w:val="24"/>
    </w:rPr>
  </w:style>
  <w:style w:type="paragraph" w:customStyle="1" w:styleId="HeadingAppendix">
    <w:name w:val="Heading Appendix"/>
    <w:basedOn w:val="Heading1"/>
    <w:next w:val="Normal"/>
    <w:rsid w:val="001A53DF"/>
    <w:pPr>
      <w:pageBreakBefore/>
      <w:numPr>
        <w:numId w:val="0"/>
      </w:numPr>
      <w:spacing w:after="120" w:line="264" w:lineRule="auto"/>
    </w:pPr>
    <w:rPr>
      <w:rFonts w:ascii="Arial Black" w:eastAsia="Arial Black" w:hAnsi="Arial Black" w:cs="Arial Black"/>
      <w:b w:val="0"/>
      <w:bCs/>
      <w:smallCaps/>
      <w:color w:val="333333"/>
      <w:kern w:val="32"/>
      <w:szCs w:val="32"/>
      <w:lang w:eastAsia="ja-JP"/>
    </w:rPr>
  </w:style>
  <w:style w:type="numbering" w:customStyle="1" w:styleId="Checklist">
    <w:name w:val="Checklist"/>
    <w:basedOn w:val="NoList"/>
    <w:rsid w:val="008F3583"/>
    <w:pPr>
      <w:numPr>
        <w:numId w:val="4"/>
      </w:numPr>
    </w:pPr>
  </w:style>
  <w:style w:type="paragraph" w:styleId="DocumentMap">
    <w:name w:val="Document Map"/>
    <w:basedOn w:val="Normal"/>
    <w:link w:val="DocumentMapChar"/>
    <w:semiHidden/>
    <w:rsid w:val="008F3583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1A53DF"/>
    <w:rPr>
      <w:rFonts w:ascii="Tahoma" w:eastAsia="Arial" w:hAnsi="Tahoma" w:cs="Tahoma"/>
      <w:szCs w:val="18"/>
      <w:shd w:val="clear" w:color="auto" w:fill="000080"/>
      <w:lang w:val="en-US" w:eastAsia="en-US"/>
    </w:rPr>
  </w:style>
  <w:style w:type="numbering" w:customStyle="1" w:styleId="NumberedListTable">
    <w:name w:val="Numbered List Table"/>
    <w:basedOn w:val="NoList"/>
    <w:rsid w:val="008F3583"/>
    <w:pPr>
      <w:numPr>
        <w:numId w:val="10"/>
      </w:numPr>
    </w:pPr>
  </w:style>
  <w:style w:type="numbering" w:customStyle="1" w:styleId="BulletsTable">
    <w:name w:val="Bullets Table"/>
    <w:basedOn w:val="NoList"/>
    <w:rsid w:val="008F3583"/>
    <w:pPr>
      <w:numPr>
        <w:numId w:val="3"/>
      </w:numPr>
    </w:pPr>
  </w:style>
  <w:style w:type="paragraph" w:customStyle="1" w:styleId="HorizontalNote">
    <w:name w:val="Horizontal Note"/>
    <w:basedOn w:val="Normal"/>
    <w:rsid w:val="001A53DF"/>
    <w:pPr>
      <w:pBdr>
        <w:top w:val="single" w:sz="18" w:space="1" w:color="999999"/>
        <w:bottom w:val="single" w:sz="18" w:space="1" w:color="999999"/>
      </w:pBdr>
    </w:pPr>
  </w:style>
  <w:style w:type="character" w:styleId="FollowedHyperlink">
    <w:name w:val="FollowedHyperlink"/>
    <w:basedOn w:val="DefaultParagraphFont"/>
    <w:uiPriority w:val="99"/>
    <w:rsid w:val="001A53DF"/>
    <w:rPr>
      <w:color w:val="800080"/>
      <w:u w:val="single"/>
    </w:rPr>
  </w:style>
  <w:style w:type="paragraph" w:customStyle="1" w:styleId="CharChar3CharChar">
    <w:name w:val="Char Char3 Char Char"/>
    <w:basedOn w:val="Normal"/>
    <w:rsid w:val="001A53DF"/>
    <w:pPr>
      <w:spacing w:after="160" w:line="240" w:lineRule="exact"/>
    </w:pPr>
    <w:rPr>
      <w:rFonts w:eastAsia="Times New Roman"/>
    </w:rPr>
  </w:style>
  <w:style w:type="paragraph" w:customStyle="1" w:styleId="DefaultParagraphFontParaCharCharCharChar">
    <w:name w:val="Default Paragraph Font Para Char Char Char Char"/>
    <w:basedOn w:val="Normal"/>
    <w:rsid w:val="001A53DF"/>
    <w:pPr>
      <w:spacing w:after="160" w:line="240" w:lineRule="exact"/>
    </w:pPr>
    <w:rPr>
      <w:rFonts w:eastAsia="Times New Roman" w:cs="Times New Roman"/>
      <w:color w:val="000000"/>
    </w:rPr>
  </w:style>
  <w:style w:type="character" w:styleId="CommentReference">
    <w:name w:val="annotation reference"/>
    <w:basedOn w:val="DefaultParagraphFont"/>
    <w:uiPriority w:val="99"/>
    <w:rsid w:val="008F358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8F3583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1A53DF"/>
    <w:rPr>
      <w:rFonts w:ascii="Verdana" w:eastAsia="Arial" w:hAnsi="Verdana" w:cs="Arial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8F358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1A53DF"/>
    <w:rPr>
      <w:rFonts w:ascii="Verdana" w:eastAsia="Arial" w:hAnsi="Verdana" w:cs="Arial"/>
      <w:b/>
      <w:bCs/>
      <w:lang w:val="en-US" w:eastAsia="en-US"/>
    </w:rPr>
  </w:style>
  <w:style w:type="paragraph" w:styleId="ListParagraph">
    <w:name w:val="List Paragraph"/>
    <w:aliases w:val="bullet,List Paragraph 1,lp11,My checklist,abc,a),FIS Bullet 05,Bullet List,FooterText,numbered,Paragraphe de liste,Use Case List Paragraph,Body Bullet,Ref,Bulleted Text,List bullet,List Bullet1,Figure_name,d_bodyb,B1"/>
    <w:basedOn w:val="Normal"/>
    <w:link w:val="ListParagraphChar"/>
    <w:uiPriority w:val="34"/>
    <w:qFormat/>
    <w:rsid w:val="004B45B4"/>
    <w:pPr>
      <w:spacing w:before="60"/>
      <w:ind w:left="1800" w:hanging="360"/>
    </w:pPr>
    <w:rPr>
      <w:lang w:eastAsia="ja-JP"/>
    </w:rPr>
  </w:style>
  <w:style w:type="paragraph" w:styleId="NormalWeb">
    <w:name w:val="Normal (Web)"/>
    <w:basedOn w:val="Normal"/>
    <w:uiPriority w:val="99"/>
    <w:unhideWhenUsed/>
    <w:rsid w:val="008F3583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link w:val="NoSpacingChar"/>
    <w:uiPriority w:val="1"/>
    <w:qFormat/>
    <w:rsid w:val="004B45B4"/>
    <w:pPr>
      <w:spacing w:after="0" w:line="240" w:lineRule="auto"/>
    </w:pPr>
    <w:rPr>
      <w:rFonts w:eastAsiaTheme="minorEastAsia"/>
    </w:rPr>
  </w:style>
  <w:style w:type="paragraph" w:styleId="TOCHeading">
    <w:name w:val="TOC Heading"/>
    <w:basedOn w:val="Heading1"/>
    <w:next w:val="Normal"/>
    <w:uiPriority w:val="39"/>
    <w:qFormat/>
    <w:rsid w:val="004B45B4"/>
    <w:pPr>
      <w:keepLines/>
      <w:widowControl/>
      <w:numPr>
        <w:numId w:val="0"/>
      </w:numPr>
      <w:adjustRightInd/>
      <w:snapToGrid/>
      <w:spacing w:before="480" w:after="0" w:line="276" w:lineRule="auto"/>
      <w:jc w:val="left"/>
      <w:textAlignment w:val="auto"/>
      <w:outlineLvl w:val="9"/>
    </w:pPr>
    <w:rPr>
      <w:bCs/>
      <w:caps w:val="0"/>
      <w:color w:val="365F91"/>
      <w:szCs w:val="28"/>
    </w:rPr>
  </w:style>
  <w:style w:type="paragraph" w:styleId="Revision">
    <w:name w:val="Revision"/>
    <w:hidden/>
    <w:uiPriority w:val="99"/>
    <w:semiHidden/>
    <w:rsid w:val="001A53DF"/>
    <w:rPr>
      <w:rFonts w:ascii="Arial" w:eastAsia="Arial" w:hAnsi="Arial" w:cs="Arial"/>
      <w:lang w:val="en-US" w:eastAsia="ja-JP"/>
    </w:rPr>
  </w:style>
  <w:style w:type="character" w:customStyle="1" w:styleId="ListParagraphChar">
    <w:name w:val="List Paragraph Char"/>
    <w:aliases w:val="bullet Char,List Paragraph 1 Char,lp11 Char,My checklist Char,abc Char,a) Char,FIS Bullet 05 Char,Bullet List Char,FooterText Char,numbered Char,Paragraphe de liste Char,Use Case List Paragraph Char,Body Bullet Char,Ref Char,B1 Char"/>
    <w:link w:val="ListParagraph"/>
    <w:uiPriority w:val="34"/>
    <w:rsid w:val="004B45B4"/>
    <w:rPr>
      <w:rFonts w:ascii="Verdana" w:eastAsia="Calibri" w:hAnsi="Verdana"/>
      <w:lang w:eastAsia="ja-JP"/>
    </w:rPr>
  </w:style>
  <w:style w:type="table" w:customStyle="1" w:styleId="LightList-Accent11">
    <w:name w:val="Light List - Accent 11"/>
    <w:basedOn w:val="TableNormal"/>
    <w:uiPriority w:val="61"/>
    <w:rsid w:val="00C16F29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TableHead">
    <w:name w:val="TableHead"/>
    <w:basedOn w:val="Normal"/>
    <w:rsid w:val="00246F75"/>
    <w:pPr>
      <w:ind w:left="23"/>
    </w:pPr>
    <w:rPr>
      <w:rFonts w:ascii="Segoe UI" w:hAnsi="Segoe UI" w:cs="Segoe UI"/>
      <w:color w:val="FFFFFF"/>
      <w:lang w:val="en-IN"/>
    </w:rPr>
  </w:style>
  <w:style w:type="paragraph" w:customStyle="1" w:styleId="tablebullet">
    <w:name w:val="table bullet"/>
    <w:basedOn w:val="Normal"/>
    <w:rsid w:val="00246F75"/>
    <w:pPr>
      <w:tabs>
        <w:tab w:val="left" w:pos="358"/>
      </w:tabs>
      <w:ind w:left="-2"/>
    </w:pPr>
    <w:rPr>
      <w:rFonts w:ascii="Arial Narrow" w:eastAsia="Times New Roman" w:hAnsi="Arial Narrow" w:cs="Times New Roman"/>
    </w:rPr>
  </w:style>
  <w:style w:type="table" w:styleId="LightGrid-Accent3">
    <w:name w:val="Light Grid Accent 3"/>
    <w:basedOn w:val="TableNormal"/>
    <w:uiPriority w:val="62"/>
    <w:rsid w:val="008F3583"/>
    <w:rPr>
      <w:rFonts w:eastAsia="MS Mincho" w:cs="Arial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paragraph" w:customStyle="1" w:styleId="TableListBullet">
    <w:name w:val="Table List Bullet"/>
    <w:basedOn w:val="Normal"/>
    <w:uiPriority w:val="4"/>
    <w:rsid w:val="008F3583"/>
    <w:pPr>
      <w:numPr>
        <w:numId w:val="11"/>
      </w:numPr>
      <w:contextualSpacing/>
    </w:pPr>
  </w:style>
  <w:style w:type="table" w:styleId="Table3Deffects3">
    <w:name w:val="Table 3D effects 3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numbering" w:styleId="111111">
    <w:name w:val="Outline List 2"/>
    <w:basedOn w:val="NoList"/>
    <w:rsid w:val="008F3583"/>
    <w:pPr>
      <w:numPr>
        <w:numId w:val="1"/>
      </w:numPr>
    </w:pPr>
  </w:style>
  <w:style w:type="paragraph" w:customStyle="1" w:styleId="Bd-1BodyText1">
    <w:name w:val="Bd-1 (BodyText 1)"/>
    <w:uiPriority w:val="99"/>
    <w:rsid w:val="008F3583"/>
    <w:pPr>
      <w:keepLines/>
      <w:adjustRightInd w:val="0"/>
      <w:snapToGrid w:val="0"/>
      <w:spacing w:before="120" w:line="360" w:lineRule="auto"/>
      <w:ind w:left="720"/>
      <w:jc w:val="both"/>
    </w:pPr>
    <w:rPr>
      <w:rFonts w:ascii="Arial" w:eastAsia="Times New Roman" w:hAnsi="Arial"/>
      <w:lang w:val="en-GB" w:eastAsia="en-US"/>
    </w:rPr>
  </w:style>
  <w:style w:type="character" w:customStyle="1" w:styleId="Bd-1BodyText1CharChar">
    <w:name w:val="Bd-1 (BodyText 1) Char Char"/>
    <w:basedOn w:val="DefaultParagraphFont"/>
    <w:link w:val="Bd-1BodyText1Char"/>
    <w:rsid w:val="008F3583"/>
    <w:rPr>
      <w:rFonts w:ascii="Verdana" w:hAnsi="Verdana"/>
      <w:sz w:val="18"/>
      <w:szCs w:val="24"/>
      <w:lang w:val="en-GB" w:eastAsia="en-US" w:bidi="ar-SA"/>
    </w:rPr>
  </w:style>
  <w:style w:type="character" w:customStyle="1" w:styleId="Bd-1BodyText1Char1">
    <w:name w:val="Bd-1 (BodyText 1) Char1"/>
    <w:basedOn w:val="DefaultParagraphFont"/>
    <w:rsid w:val="008F3583"/>
    <w:rPr>
      <w:rFonts w:ascii="Verdana" w:hAnsi="Verdana"/>
      <w:sz w:val="18"/>
      <w:lang w:val="en-GB" w:eastAsia="en-US" w:bidi="ar-SA"/>
    </w:rPr>
  </w:style>
  <w:style w:type="paragraph" w:customStyle="1" w:styleId="Bd-1aBodyText1">
    <w:name w:val="Bd-1a (BodyText 1)"/>
    <w:basedOn w:val="Bd-1BodyText1"/>
    <w:rsid w:val="008F3583"/>
    <w:pPr>
      <w:spacing w:before="40"/>
    </w:pPr>
  </w:style>
  <w:style w:type="paragraph" w:customStyle="1" w:styleId="Bd-1bBold">
    <w:name w:val="Bd-1b (Bold)"/>
    <w:basedOn w:val="Bd-1BodyText1"/>
    <w:rsid w:val="008F3583"/>
    <w:rPr>
      <w:b/>
    </w:rPr>
  </w:style>
  <w:style w:type="paragraph" w:customStyle="1" w:styleId="Bd-1box">
    <w:name w:val="Bd-1box"/>
    <w:basedOn w:val="Bd-1BodyText1"/>
    <w:rsid w:val="008F358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3F3F3"/>
      <w:ind w:left="864" w:right="144"/>
    </w:pPr>
  </w:style>
  <w:style w:type="paragraph" w:customStyle="1" w:styleId="body">
    <w:name w:val="body"/>
    <w:basedOn w:val="BodyText"/>
    <w:link w:val="bodyChar"/>
    <w:rsid w:val="00397B38"/>
  </w:style>
  <w:style w:type="paragraph" w:customStyle="1" w:styleId="CheckList0">
    <w:name w:val="Check List"/>
    <w:basedOn w:val="Normal"/>
    <w:uiPriority w:val="24"/>
    <w:rsid w:val="008F3583"/>
    <w:pPr>
      <w:numPr>
        <w:numId w:val="4"/>
      </w:numPr>
      <w:contextualSpacing/>
    </w:pPr>
  </w:style>
  <w:style w:type="paragraph" w:customStyle="1" w:styleId="CoverBlockHeading1">
    <w:name w:val="Cover Block Heading 1"/>
    <w:basedOn w:val="Normal"/>
    <w:next w:val="Normal"/>
    <w:uiPriority w:val="99"/>
    <w:rsid w:val="008F3583"/>
    <w:pPr>
      <w:spacing w:before="1320" w:after="40"/>
      <w:ind w:right="-567"/>
      <w:jc w:val="right"/>
    </w:pPr>
    <w:rPr>
      <w:rFonts w:eastAsia="Times New Roman" w:cs="Times New Roman"/>
      <w:i/>
    </w:rPr>
  </w:style>
  <w:style w:type="paragraph" w:customStyle="1" w:styleId="CoverBlockHeading2">
    <w:name w:val="Cover Block Heading 2"/>
    <w:basedOn w:val="Normal"/>
    <w:next w:val="Normal"/>
    <w:uiPriority w:val="99"/>
    <w:rsid w:val="008F3583"/>
    <w:pPr>
      <w:spacing w:before="720"/>
      <w:ind w:left="-567" w:right="-567"/>
      <w:jc w:val="right"/>
    </w:pPr>
    <w:rPr>
      <w:rFonts w:eastAsia="Times New Roman" w:cs="Times New Roman"/>
      <w:i/>
      <w:iCs/>
    </w:rPr>
  </w:style>
  <w:style w:type="paragraph" w:customStyle="1" w:styleId="CoverBlockText">
    <w:name w:val="Cover Block Text"/>
    <w:basedOn w:val="Normal"/>
    <w:uiPriority w:val="99"/>
    <w:rsid w:val="008F3583"/>
    <w:pPr>
      <w:spacing w:after="40"/>
      <w:ind w:right="-567"/>
      <w:jc w:val="right"/>
    </w:pPr>
    <w:rPr>
      <w:rFonts w:eastAsia="Times New Roman" w:cs="Times New Roman"/>
      <w:bCs/>
    </w:rPr>
  </w:style>
  <w:style w:type="paragraph" w:customStyle="1" w:styleId="CoverBlockTextBold">
    <w:name w:val="Cover Block Text Bold"/>
    <w:basedOn w:val="CoverBlockText"/>
    <w:uiPriority w:val="99"/>
    <w:rsid w:val="008F3583"/>
    <w:rPr>
      <w:b/>
    </w:rPr>
  </w:style>
  <w:style w:type="paragraph" w:customStyle="1" w:styleId="CoverHeading1">
    <w:name w:val="Cover Heading 1"/>
    <w:basedOn w:val="Normal"/>
    <w:next w:val="Normal"/>
    <w:uiPriority w:val="99"/>
    <w:rsid w:val="008F3583"/>
    <w:pPr>
      <w:spacing w:after="120"/>
      <w:ind w:left="-357"/>
    </w:pPr>
    <w:rPr>
      <w:rFonts w:cs="Calibri"/>
      <w:b/>
      <w:bCs/>
      <w:color w:val="4F81BD" w:themeColor="accent1"/>
      <w:sz w:val="32"/>
      <w:szCs w:val="32"/>
    </w:rPr>
  </w:style>
  <w:style w:type="paragraph" w:customStyle="1" w:styleId="CoverHeading2">
    <w:name w:val="Cover Heading 2"/>
    <w:basedOn w:val="Normal"/>
    <w:uiPriority w:val="99"/>
    <w:rsid w:val="008F3583"/>
    <w:pPr>
      <w:spacing w:before="360" w:after="120"/>
      <w:ind w:left="-357"/>
    </w:pPr>
    <w:rPr>
      <w:rFonts w:cs="Calibri"/>
      <w:b/>
      <w:bCs/>
      <w:color w:val="4F81BD" w:themeColor="accent1"/>
      <w:sz w:val="28"/>
      <w:szCs w:val="28"/>
    </w:rPr>
  </w:style>
  <w:style w:type="paragraph" w:customStyle="1" w:styleId="CoverSubject">
    <w:name w:val="Cover Subject"/>
    <w:basedOn w:val="Normal"/>
    <w:uiPriority w:val="99"/>
    <w:rsid w:val="008F3583"/>
    <w:pPr>
      <w:ind w:left="1701" w:right="-567"/>
      <w:jc w:val="right"/>
    </w:pPr>
    <w:rPr>
      <w:rFonts w:eastAsia="Times New Roman" w:cs="Times New Roman"/>
      <w:sz w:val="36"/>
    </w:rPr>
  </w:style>
  <w:style w:type="paragraph" w:customStyle="1" w:styleId="CoverTitle">
    <w:name w:val="Cover Title"/>
    <w:basedOn w:val="Normal"/>
    <w:next w:val="CoverSubject"/>
    <w:uiPriority w:val="99"/>
    <w:rsid w:val="008F3583"/>
    <w:pPr>
      <w:spacing w:before="3720"/>
      <w:ind w:left="1418" w:right="-567"/>
      <w:jc w:val="right"/>
    </w:pPr>
    <w:rPr>
      <w:rFonts w:eastAsia="Times New Roman" w:cs="Times New Roman"/>
      <w:b/>
      <w:sz w:val="44"/>
    </w:rPr>
  </w:style>
  <w:style w:type="character" w:styleId="Emphasis">
    <w:name w:val="Emphasis"/>
    <w:qFormat/>
    <w:rsid w:val="004B45B4"/>
    <w:rPr>
      <w:rFonts w:cs="Times New Roman"/>
      <w:i/>
      <w:iCs/>
    </w:rPr>
  </w:style>
  <w:style w:type="paragraph" w:customStyle="1" w:styleId="FooterDisclaimer">
    <w:name w:val="Footer Disclaimer"/>
    <w:basedOn w:val="Footer"/>
    <w:uiPriority w:val="99"/>
    <w:rsid w:val="008F3583"/>
    <w:pPr>
      <w:spacing w:after="120"/>
    </w:pPr>
  </w:style>
  <w:style w:type="paragraph" w:customStyle="1" w:styleId="FooterPageNumber">
    <w:name w:val="Footer Page Number"/>
    <w:basedOn w:val="Footer"/>
    <w:uiPriority w:val="99"/>
    <w:rsid w:val="008F3583"/>
    <w:pPr>
      <w:pBdr>
        <w:top w:val="single" w:sz="4" w:space="1" w:color="auto"/>
      </w:pBdr>
      <w:jc w:val="right"/>
    </w:pPr>
  </w:style>
  <w:style w:type="paragraph" w:customStyle="1" w:styleId="HeaderUnderline">
    <w:name w:val="Header Underline"/>
    <w:basedOn w:val="Header"/>
    <w:uiPriority w:val="99"/>
    <w:rsid w:val="008F3583"/>
    <w:pPr>
      <w:pBdr>
        <w:bottom w:val="single" w:sz="4" w:space="1" w:color="auto"/>
      </w:pBdr>
    </w:pPr>
  </w:style>
  <w:style w:type="paragraph" w:customStyle="1" w:styleId="Heading1Numbered">
    <w:name w:val="Heading 1 (Numbered)"/>
    <w:basedOn w:val="Heading1"/>
    <w:next w:val="Normal"/>
    <w:uiPriority w:val="14"/>
    <w:rsid w:val="008F3583"/>
    <w:pPr>
      <w:numPr>
        <w:numId w:val="5"/>
      </w:numPr>
    </w:pPr>
  </w:style>
  <w:style w:type="paragraph" w:customStyle="1" w:styleId="Heading2Numbered">
    <w:name w:val="Heading 2 (Numbered)"/>
    <w:basedOn w:val="Heading2"/>
    <w:next w:val="Normal"/>
    <w:uiPriority w:val="14"/>
    <w:rsid w:val="008F3583"/>
    <w:pPr>
      <w:numPr>
        <w:numId w:val="5"/>
      </w:numPr>
    </w:pPr>
  </w:style>
  <w:style w:type="paragraph" w:customStyle="1" w:styleId="Heading21">
    <w:name w:val="Heading 21"/>
    <w:basedOn w:val="Heading2"/>
    <w:rsid w:val="008F3583"/>
    <w:pPr>
      <w:numPr>
        <w:ilvl w:val="0"/>
        <w:numId w:val="0"/>
      </w:numPr>
    </w:pPr>
  </w:style>
  <w:style w:type="paragraph" w:customStyle="1" w:styleId="Heading3Numbered">
    <w:name w:val="Heading 3 (Numbered)"/>
    <w:basedOn w:val="Heading3"/>
    <w:next w:val="Normal"/>
    <w:uiPriority w:val="14"/>
    <w:rsid w:val="008F3583"/>
    <w:pPr>
      <w:numPr>
        <w:numId w:val="5"/>
      </w:numPr>
    </w:pPr>
  </w:style>
  <w:style w:type="numbering" w:customStyle="1" w:styleId="HeadingNumbered">
    <w:name w:val="Heading Numbered"/>
    <w:basedOn w:val="111111"/>
    <w:uiPriority w:val="99"/>
    <w:rsid w:val="008F3583"/>
    <w:pPr>
      <w:numPr>
        <w:numId w:val="5"/>
      </w:numPr>
    </w:pPr>
  </w:style>
  <w:style w:type="character" w:styleId="HTMLAcronym">
    <w:name w:val="HTML Acronym"/>
    <w:basedOn w:val="DefaultParagraphFont"/>
    <w:rsid w:val="008F3583"/>
  </w:style>
  <w:style w:type="table" w:styleId="LightList-Accent3">
    <w:name w:val="Light List Accent 3"/>
    <w:basedOn w:val="TableNormal"/>
    <w:uiPriority w:val="61"/>
    <w:rsid w:val="008F3583"/>
    <w:rPr>
      <w:rFonts w:eastAsia="MS Mincho" w:cs="Arial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Shading-Accent3">
    <w:name w:val="Light Shading Accent 3"/>
    <w:basedOn w:val="TableNormal"/>
    <w:uiPriority w:val="60"/>
    <w:rsid w:val="008F3583"/>
    <w:rPr>
      <w:rFonts w:eastAsia="MS Mincho" w:cs="Arial"/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ListBullet">
    <w:name w:val="List Bullet"/>
    <w:basedOn w:val="body"/>
    <w:uiPriority w:val="4"/>
    <w:rsid w:val="001B3D7F"/>
    <w:pPr>
      <w:numPr>
        <w:numId w:val="13"/>
      </w:numPr>
    </w:pPr>
  </w:style>
  <w:style w:type="paragraph" w:styleId="ListBullet2">
    <w:name w:val="List Bullet 2"/>
    <w:basedOn w:val="Normal"/>
    <w:rsid w:val="008F3583"/>
    <w:pPr>
      <w:numPr>
        <w:numId w:val="6"/>
      </w:numPr>
      <w:contextualSpacing/>
    </w:pPr>
  </w:style>
  <w:style w:type="paragraph" w:customStyle="1" w:styleId="ListBullet20">
    <w:name w:val="ListBullet2"/>
    <w:basedOn w:val="Normal"/>
    <w:autoRedefine/>
    <w:rsid w:val="008F3583"/>
    <w:pPr>
      <w:numPr>
        <w:numId w:val="7"/>
      </w:numPr>
      <w:tabs>
        <w:tab w:val="left" w:pos="1440"/>
      </w:tabs>
      <w:spacing w:before="80"/>
      <w:ind w:right="202"/>
    </w:pPr>
    <w:rPr>
      <w:rFonts w:eastAsia="Times New Roman" w:cs="Times New Roman"/>
    </w:rPr>
  </w:style>
  <w:style w:type="paragraph" w:customStyle="1" w:styleId="ListEnd">
    <w:name w:val="ListEnd"/>
    <w:basedOn w:val="Normal"/>
    <w:next w:val="Normal"/>
    <w:rsid w:val="008F3583"/>
    <w:pPr>
      <w:spacing w:line="80" w:lineRule="exact"/>
      <w:ind w:left="200" w:right="200"/>
      <w:jc w:val="right"/>
    </w:pPr>
    <w:rPr>
      <w:rFonts w:eastAsia="Times New Roman" w:cs="Times New Roman"/>
      <w:sz w:val="12"/>
    </w:rPr>
  </w:style>
  <w:style w:type="table" w:styleId="MediumGrid2-Accent3">
    <w:name w:val="Medium Grid 2 Accent 3"/>
    <w:basedOn w:val="TableNormal"/>
    <w:uiPriority w:val="68"/>
    <w:rsid w:val="008F3583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List2-Accent3">
    <w:name w:val="Medium List 2 Accent 3"/>
    <w:basedOn w:val="TableNormal"/>
    <w:uiPriority w:val="66"/>
    <w:rsid w:val="008F3583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customStyle="1" w:styleId="Normal1">
    <w:name w:val="Normal1"/>
    <w:basedOn w:val="Normal"/>
    <w:rsid w:val="008F3583"/>
    <w:rPr>
      <w:rFonts w:ascii="Calibri" w:eastAsia="MS Mincho" w:hAnsi="Calibri"/>
      <w:lang w:val="cs-CZ"/>
    </w:rPr>
  </w:style>
  <w:style w:type="character" w:customStyle="1" w:styleId="Popis">
    <w:name w:val="Popis"/>
    <w:rsid w:val="008F3583"/>
    <w:rPr>
      <w:rFonts w:ascii="Tahoma" w:hAnsi="Tahoma"/>
      <w:b/>
      <w:sz w:val="20"/>
    </w:rPr>
  </w:style>
  <w:style w:type="character" w:styleId="Strong">
    <w:name w:val="Strong"/>
    <w:qFormat/>
    <w:rsid w:val="004B45B4"/>
    <w:rPr>
      <w:rFonts w:cs="Times New Roman"/>
      <w:b/>
      <w:bCs/>
    </w:rPr>
  </w:style>
  <w:style w:type="table" w:styleId="Table3Deffects2">
    <w:name w:val="Table 3D effects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8F3583"/>
    <w:pPr>
      <w:spacing w:after="200" w:line="276" w:lineRule="auto"/>
    </w:pPr>
    <w:rPr>
      <w:rFonts w:eastAsia="MS Mincho" w:cs="Arial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8F3583"/>
    <w:pPr>
      <w:spacing w:before="120" w:after="60" w:line="264" w:lineRule="auto"/>
      <w:ind w:left="227"/>
    </w:pPr>
    <w:rPr>
      <w:rFonts w:eastAsia="MS Mincho" w:cs="Arial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8F3583"/>
    <w:pPr>
      <w:spacing w:before="120" w:after="60" w:line="264" w:lineRule="auto"/>
      <w:ind w:left="227"/>
    </w:pPr>
    <w:rPr>
      <w:rFonts w:eastAsia="MS Mincho" w:cs="Arial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7">
    <w:name w:val="Table Grid 7"/>
    <w:basedOn w:val="TableNormal"/>
    <w:rsid w:val="008F3583"/>
    <w:pPr>
      <w:spacing w:before="120" w:after="60" w:line="264" w:lineRule="auto"/>
      <w:ind w:left="227"/>
    </w:pPr>
    <w:rPr>
      <w:rFonts w:eastAsia="MS Mincho" w:cs="Arial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eGrid10">
    <w:name w:val="Table Grid1"/>
    <w:basedOn w:val="TableNormal"/>
    <w:next w:val="TableGrid"/>
    <w:rsid w:val="008F3583"/>
    <w:pPr>
      <w:spacing w:before="60" w:after="60"/>
    </w:pPr>
    <w:rPr>
      <w:rFonts w:ascii="Arial Narrow" w:eastAsia="Arial Narrow" w:hAnsi="Arial Narrow" w:cs="Arial Narrow"/>
      <w:iCs/>
      <w:sz w:val="18"/>
      <w:szCs w:val="18"/>
      <w:lang w:val="en-US" w:eastAsia="en-US"/>
    </w:rPr>
    <w:tblPr>
      <w:tblStyleRowBandSize w:val="1"/>
      <w:tblInd w:w="227" w:type="dxa"/>
      <w:tblBorders>
        <w:top w:val="single" w:sz="8" w:space="0" w:color="999999"/>
        <w:bottom w:val="single" w:sz="8" w:space="0" w:color="999999"/>
      </w:tblBorders>
      <w:tblCellMar>
        <w:left w:w="57" w:type="dxa"/>
        <w:right w:w="57" w:type="dxa"/>
      </w:tblCellMar>
    </w:tblPr>
    <w:tblStylePr w:type="firstRow">
      <w:rPr>
        <w:rFonts w:ascii="@Arial Unicode MS" w:eastAsia="@Arial Unicode MS" w:hAnsi="@Arial Unicode MS" w:cs="@Arial Unicode MS"/>
        <w:b/>
        <w:bCs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band1Horz">
      <w:rPr>
        <w:rFonts w:ascii="Book Antiqua" w:hAnsi="Book Antiqua" w:cs="Book Antiqua"/>
        <w:sz w:val="18"/>
        <w:szCs w:val="18"/>
      </w:rPr>
      <w:tblPr/>
      <w:tcPr>
        <w:tcBorders>
          <w:top w:val="single" w:sz="8" w:space="0" w:color="999999"/>
          <w:bottom w:val="single" w:sz="8" w:space="0" w:color="999999"/>
          <w:insideH w:val="single" w:sz="8" w:space="0" w:color="999999"/>
        </w:tcBorders>
      </w:tcPr>
    </w:tblStylePr>
    <w:tblStylePr w:type="band2Horz">
      <w:rPr>
        <w:rFonts w:ascii="Book Antiqua" w:eastAsia="Book Antiqua" w:hAnsi="Book Antiqua" w:cs="Book Antiqua"/>
        <w:sz w:val="18"/>
        <w:szCs w:val="18"/>
      </w:rPr>
    </w:tblStylePr>
  </w:style>
  <w:style w:type="table" w:styleId="TableProfessional">
    <w:name w:val="Table Professional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VisibleGuidance">
    <w:name w:val="Visible Guidance"/>
    <w:basedOn w:val="Normal"/>
    <w:next w:val="Normal"/>
    <w:rsid w:val="008F3583"/>
    <w:pPr>
      <w:shd w:val="clear" w:color="auto" w:fill="F2F2F2"/>
    </w:pPr>
    <w:rPr>
      <w:color w:val="FF0066"/>
    </w:rPr>
  </w:style>
  <w:style w:type="paragraph" w:customStyle="1" w:styleId="Bd-1BodyText1Char">
    <w:name w:val="Bd-1 (BodyText 1) Char"/>
    <w:link w:val="Bd-1BodyText1CharChar"/>
    <w:rsid w:val="00A00534"/>
    <w:pPr>
      <w:adjustRightInd w:val="0"/>
      <w:snapToGrid w:val="0"/>
      <w:spacing w:line="360" w:lineRule="auto"/>
      <w:ind w:left="720"/>
      <w:jc w:val="both"/>
    </w:pPr>
    <w:rPr>
      <w:rFonts w:ascii="Verdana" w:hAnsi="Verdana"/>
      <w:sz w:val="18"/>
      <w:szCs w:val="24"/>
      <w:lang w:val="en-GB" w:eastAsia="en-US"/>
    </w:rPr>
  </w:style>
  <w:style w:type="paragraph" w:styleId="EndnoteText">
    <w:name w:val="endnote text"/>
    <w:basedOn w:val="Normal"/>
    <w:link w:val="EndnoteTextChar"/>
    <w:rsid w:val="00A00534"/>
    <w:pPr>
      <w:ind w:left="227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rsid w:val="00A00534"/>
    <w:rPr>
      <w:rFonts w:ascii="Arial" w:eastAsia="Arial" w:hAnsi="Arial" w:cs="Arial"/>
      <w:lang w:val="en-US" w:eastAsia="en-US"/>
    </w:rPr>
  </w:style>
  <w:style w:type="character" w:styleId="EndnoteReference">
    <w:name w:val="endnote reference"/>
    <w:basedOn w:val="DefaultParagraphFont"/>
    <w:rsid w:val="00A00534"/>
    <w:rPr>
      <w:vertAlign w:val="superscript"/>
    </w:rPr>
  </w:style>
  <w:style w:type="table" w:customStyle="1" w:styleId="TableGrid81">
    <w:name w:val="Table Grid 81"/>
    <w:basedOn w:val="TableNormal"/>
    <w:next w:val="TableGrid8"/>
    <w:rsid w:val="007A539B"/>
    <w:pPr>
      <w:spacing w:before="120" w:after="120"/>
      <w:jc w:val="both"/>
    </w:pPr>
    <w:rPr>
      <w:rFonts w:ascii="Times New Roman" w:eastAsia="Batang" w:hAnsi="Times New Roman"/>
      <w:lang w:val="en-US" w:eastAsia="en-US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eGrid20">
    <w:name w:val="Table Grid2"/>
    <w:basedOn w:val="TableNormal"/>
    <w:next w:val="TableGrid"/>
    <w:rsid w:val="00C250FA"/>
    <w:pPr>
      <w:spacing w:before="60" w:after="60"/>
    </w:pPr>
    <w:rPr>
      <w:rFonts w:ascii="Arial Narrow" w:eastAsia="Arial Narrow" w:hAnsi="Arial Narrow" w:cs="Arial Narrow"/>
      <w:iCs/>
      <w:sz w:val="18"/>
      <w:szCs w:val="18"/>
      <w:lang w:val="en-US" w:eastAsia="en-US"/>
    </w:rPr>
    <w:tblPr>
      <w:tblStyleRowBandSize w:val="1"/>
      <w:tblInd w:w="227" w:type="dxa"/>
      <w:tblBorders>
        <w:top w:val="single" w:sz="8" w:space="0" w:color="999999"/>
        <w:bottom w:val="single" w:sz="8" w:space="0" w:color="999999"/>
      </w:tblBorders>
      <w:tblCellMar>
        <w:left w:w="57" w:type="dxa"/>
        <w:right w:w="57" w:type="dxa"/>
      </w:tblCellMar>
    </w:tblPr>
    <w:tblStylePr w:type="firstRow">
      <w:rPr>
        <w:rFonts w:ascii="@Arial Unicode MS" w:eastAsia="@Arial Unicode MS" w:hAnsi="@Arial Unicode MS" w:cs="@Arial Unicode MS"/>
        <w:b/>
        <w:bCs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band1Horz">
      <w:rPr>
        <w:rFonts w:ascii="Book Antiqua" w:hAnsi="Book Antiqua" w:cs="Book Antiqua"/>
        <w:sz w:val="18"/>
        <w:szCs w:val="18"/>
      </w:rPr>
      <w:tblPr/>
      <w:tcPr>
        <w:tcBorders>
          <w:top w:val="single" w:sz="8" w:space="0" w:color="999999"/>
          <w:bottom w:val="single" w:sz="8" w:space="0" w:color="999999"/>
          <w:insideH w:val="single" w:sz="8" w:space="0" w:color="999999"/>
        </w:tcBorders>
      </w:tcPr>
    </w:tblStylePr>
    <w:tblStylePr w:type="band2Horz">
      <w:rPr>
        <w:rFonts w:ascii="Book Antiqua" w:eastAsia="Book Antiqua" w:hAnsi="Book Antiqua" w:cs="Book Antiqua"/>
        <w:sz w:val="18"/>
        <w:szCs w:val="18"/>
      </w:rPr>
    </w:tblStylePr>
  </w:style>
  <w:style w:type="character" w:styleId="FootnoteReference">
    <w:name w:val="footnote reference"/>
    <w:basedOn w:val="DefaultParagraphFont"/>
    <w:rsid w:val="00C250FA"/>
    <w:rPr>
      <w:vertAlign w:val="superscript"/>
    </w:rPr>
  </w:style>
  <w:style w:type="paragraph" w:customStyle="1" w:styleId="bullet3">
    <w:name w:val="bullet3"/>
    <w:basedOn w:val="body"/>
    <w:link w:val="bullet3Char"/>
    <w:rsid w:val="00044D9D"/>
    <w:pPr>
      <w:numPr>
        <w:numId w:val="12"/>
      </w:numPr>
    </w:pPr>
  </w:style>
  <w:style w:type="character" w:customStyle="1" w:styleId="bodyChar">
    <w:name w:val="body Char"/>
    <w:basedOn w:val="DefaultParagraphFont"/>
    <w:link w:val="body"/>
    <w:rsid w:val="00397B38"/>
    <w:rPr>
      <w:rFonts w:ascii="Verdana" w:hAnsi="Verdana" w:cs="Arial"/>
      <w:sz w:val="22"/>
      <w:szCs w:val="22"/>
      <w:lang w:val="en-US" w:eastAsia="en-US"/>
    </w:rPr>
  </w:style>
  <w:style w:type="character" w:customStyle="1" w:styleId="bullet3Char">
    <w:name w:val="bullet3 Char"/>
    <w:basedOn w:val="bodyChar"/>
    <w:link w:val="bullet3"/>
    <w:rsid w:val="00044D9D"/>
    <w:rPr>
      <w:rFonts w:ascii="Times New Roman" w:eastAsia="Calibri" w:hAnsi="Times New Roman" w:cs="Arial"/>
      <w:sz w:val="26"/>
      <w:szCs w:val="22"/>
      <w:lang w:val="en-US" w:eastAsia="en-US"/>
    </w:rPr>
  </w:style>
  <w:style w:type="table" w:customStyle="1" w:styleId="LightShading-Accent11">
    <w:name w:val="Light Shading - Accent 11"/>
    <w:basedOn w:val="TableNormal"/>
    <w:uiPriority w:val="60"/>
    <w:rsid w:val="00D432B6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Text">
    <w:name w:val="Text"/>
    <w:basedOn w:val="Normal"/>
    <w:uiPriority w:val="99"/>
    <w:rsid w:val="00B62FD9"/>
    <w:pPr>
      <w:spacing w:after="120" w:line="264" w:lineRule="auto"/>
    </w:pPr>
    <w:rPr>
      <w:rFonts w:ascii="Tahoma" w:eastAsia="Times New Roman" w:hAnsi="Tahoma" w:cs="Times New Roman"/>
      <w:szCs w:val="20"/>
      <w:lang w:val="en-GB"/>
    </w:rPr>
  </w:style>
  <w:style w:type="paragraph" w:styleId="TOC6">
    <w:name w:val="toc 6"/>
    <w:basedOn w:val="Normal"/>
    <w:next w:val="Normal"/>
    <w:autoRedefine/>
    <w:uiPriority w:val="39"/>
    <w:unhideWhenUsed/>
    <w:rsid w:val="00C261A4"/>
    <w:pPr>
      <w:spacing w:after="100" w:line="276" w:lineRule="auto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C261A4"/>
    <w:pPr>
      <w:spacing w:after="100" w:line="276" w:lineRule="auto"/>
      <w:ind w:left="1320"/>
    </w:pPr>
    <w:rPr>
      <w:rFonts w:asciiTheme="minorHAnsi" w:eastAsiaTheme="minorEastAsia" w:hAnsiTheme="minorHAnsi"/>
    </w:rPr>
  </w:style>
  <w:style w:type="table" w:styleId="MediumGrid3-Accent1">
    <w:name w:val="Medium Grid 3 Accent 1"/>
    <w:basedOn w:val="TableNormal"/>
    <w:uiPriority w:val="69"/>
    <w:rsid w:val="002147CC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Shading1-Accent3">
    <w:name w:val="Medium Shading 1 Accent 3"/>
    <w:basedOn w:val="TableNormal"/>
    <w:uiPriority w:val="63"/>
    <w:rsid w:val="00396A59"/>
    <w:rPr>
      <w:rFonts w:ascii="Times New Roman" w:hAnsi="Times New Roman"/>
      <w:sz w:val="24"/>
      <w:lang w:val="en-US" w:eastAsia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0C6F0E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AE527E"/>
  </w:style>
  <w:style w:type="paragraph" w:customStyle="1" w:styleId="heading-4">
    <w:name w:val="heading-4"/>
    <w:basedOn w:val="Heading3"/>
    <w:link w:val="heading-4Char"/>
    <w:rsid w:val="0080014B"/>
    <w:pPr>
      <w:numPr>
        <w:ilvl w:val="0"/>
        <w:numId w:val="0"/>
      </w:numPr>
      <w:ind w:left="1440" w:hanging="1440"/>
    </w:pPr>
    <w:rPr>
      <w:sz w:val="28"/>
    </w:rPr>
  </w:style>
  <w:style w:type="paragraph" w:customStyle="1" w:styleId="bodytext-2">
    <w:name w:val="bodytext-2"/>
    <w:basedOn w:val="body"/>
    <w:link w:val="bodytext-2Char"/>
    <w:rsid w:val="00B92553"/>
  </w:style>
  <w:style w:type="character" w:customStyle="1" w:styleId="heading-4Char">
    <w:name w:val="heading-4 Char"/>
    <w:basedOn w:val="Heading3Char"/>
    <w:link w:val="heading-4"/>
    <w:rsid w:val="0080014B"/>
    <w:rPr>
      <w:rFonts w:ascii="Tahoma" w:eastAsiaTheme="majorEastAsia" w:hAnsi="Tahoma" w:cstheme="majorBidi"/>
      <w:b/>
      <w:color w:val="000000"/>
      <w:sz w:val="28"/>
      <w:szCs w:val="20"/>
      <w:shd w:val="solid" w:color="B8CCE4" w:fill="auto"/>
      <w:lang w:val="en-GB" w:eastAsia="ja-JP"/>
    </w:rPr>
  </w:style>
  <w:style w:type="paragraph" w:customStyle="1" w:styleId="ACNTableText">
    <w:name w:val="ACN Table Text"/>
    <w:basedOn w:val="Normal"/>
    <w:link w:val="ACNTableTextCharChar"/>
    <w:rsid w:val="006840E2"/>
    <w:pPr>
      <w:tabs>
        <w:tab w:val="left" w:pos="7668"/>
      </w:tabs>
      <w:spacing w:before="60" w:after="60" w:line="276" w:lineRule="auto"/>
      <w:ind w:left="1"/>
    </w:pPr>
    <w:rPr>
      <w:rFonts w:eastAsia="SimSun" w:cs="Times New Roman"/>
      <w:sz w:val="24"/>
      <w:szCs w:val="20"/>
      <w:lang w:val="en-GB" w:eastAsia="ja-JP"/>
    </w:rPr>
  </w:style>
  <w:style w:type="character" w:customStyle="1" w:styleId="bodytext-2Char">
    <w:name w:val="bodytext-2 Char"/>
    <w:basedOn w:val="bodyChar"/>
    <w:link w:val="bodytext-2"/>
    <w:rsid w:val="00B92553"/>
    <w:rPr>
      <w:rFonts w:ascii="Arial" w:hAnsi="Arial" w:cs="Arial"/>
      <w:sz w:val="24"/>
      <w:szCs w:val="22"/>
      <w:lang w:val="en-GB" w:eastAsia="en-US"/>
    </w:rPr>
  </w:style>
  <w:style w:type="character" w:customStyle="1" w:styleId="ACNTableTextCharChar">
    <w:name w:val="ACN Table Text Char Char"/>
    <w:link w:val="ACNTableText"/>
    <w:rsid w:val="006840E2"/>
    <w:rPr>
      <w:rFonts w:ascii="Arial" w:eastAsia="SimSun" w:hAnsi="Arial"/>
      <w:sz w:val="24"/>
      <w:lang w:val="en-GB" w:eastAsia="ja-JP"/>
    </w:rPr>
  </w:style>
  <w:style w:type="paragraph" w:customStyle="1" w:styleId="ACNTableHeading">
    <w:name w:val="ACN Table Heading"/>
    <w:basedOn w:val="Normal"/>
    <w:link w:val="ACNTableHeadingCharChar"/>
    <w:rsid w:val="006840E2"/>
    <w:pPr>
      <w:keepNext/>
      <w:tabs>
        <w:tab w:val="left" w:pos="7668"/>
      </w:tabs>
      <w:spacing w:before="60" w:after="60" w:line="276" w:lineRule="auto"/>
      <w:ind w:left="851"/>
    </w:pPr>
    <w:rPr>
      <w:rFonts w:eastAsia="SimSun" w:cs="Times New Roman"/>
      <w:b/>
      <w:bCs/>
      <w:sz w:val="24"/>
      <w:szCs w:val="20"/>
      <w:lang w:val="en-GB"/>
    </w:rPr>
  </w:style>
  <w:style w:type="character" w:customStyle="1" w:styleId="ACNTableHeadingCharChar">
    <w:name w:val="ACN Table Heading Char Char"/>
    <w:link w:val="ACNTableHeading"/>
    <w:rsid w:val="006840E2"/>
    <w:rPr>
      <w:rFonts w:ascii="Arial" w:eastAsia="SimSun" w:hAnsi="Arial"/>
      <w:b/>
      <w:bCs/>
      <w:sz w:val="24"/>
      <w:lang w:val="en-GB" w:eastAsia="en-US"/>
    </w:rPr>
  </w:style>
  <w:style w:type="paragraph" w:customStyle="1" w:styleId="Bullet1">
    <w:name w:val="Bullet1"/>
    <w:basedOn w:val="Normal"/>
    <w:link w:val="Bullet1Char"/>
    <w:rsid w:val="0039216F"/>
    <w:pPr>
      <w:keepNext/>
      <w:spacing w:before="60"/>
      <w:ind w:left="0"/>
    </w:pPr>
    <w:rPr>
      <w:rFonts w:eastAsia="Times New Roman" w:cs="Times New Roman"/>
      <w:szCs w:val="20"/>
      <w:lang w:val="en-GB"/>
    </w:rPr>
  </w:style>
  <w:style w:type="character" w:customStyle="1" w:styleId="Bullet1Char">
    <w:name w:val="Bullet1 Char"/>
    <w:link w:val="Bullet1"/>
    <w:locked/>
    <w:rsid w:val="0039216F"/>
    <w:rPr>
      <w:rFonts w:ascii="Verdana" w:eastAsia="Times New Roman" w:hAnsi="Verdana"/>
      <w:sz w:val="22"/>
      <w:lang w:val="en-GB" w:eastAsia="en-US"/>
    </w:rPr>
  </w:style>
  <w:style w:type="character" w:customStyle="1" w:styleId="CaptionChar2">
    <w:name w:val="Caption Char2"/>
    <w:aliases w:val="Caption Char1 Char,Caption Char Char Char,Figure Caption Char Char Char,Caption Char Char1,Figure Caption Char Char1"/>
    <w:link w:val="Caption"/>
    <w:uiPriority w:val="99"/>
    <w:rsid w:val="0039216F"/>
    <w:rPr>
      <w:rFonts w:ascii="Arial" w:eastAsia="Book Antiqua" w:hAnsi="Arial"/>
      <w:b/>
      <w:bCs/>
      <w:sz w:val="20"/>
      <w:szCs w:val="20"/>
      <w:lang w:eastAsia="ko-KR"/>
    </w:rPr>
  </w:style>
  <w:style w:type="paragraph" w:customStyle="1" w:styleId="BulletedList1">
    <w:name w:val="Bulleted List 1"/>
    <w:aliases w:val="bl1,Bulleted List"/>
    <w:rsid w:val="00C762FF"/>
    <w:pPr>
      <w:widowControl w:val="0"/>
      <w:numPr>
        <w:numId w:val="14"/>
      </w:numPr>
      <w:adjustRightInd w:val="0"/>
      <w:spacing w:before="60" w:after="60" w:line="240" w:lineRule="exact"/>
      <w:jc w:val="both"/>
      <w:textAlignment w:val="baseline"/>
    </w:pPr>
    <w:rPr>
      <w:rFonts w:ascii="Times New Roman" w:eastAsia="Times New Roman" w:hAnsi="Times New Roman"/>
      <w:color w:val="000000"/>
      <w:lang w:val="en-US" w:eastAsia="en-US"/>
    </w:rPr>
  </w:style>
  <w:style w:type="paragraph" w:customStyle="1" w:styleId="Bullet2">
    <w:name w:val="Bullet2"/>
    <w:basedOn w:val="Normal"/>
    <w:next w:val="EndnoteText"/>
    <w:rsid w:val="00C762FF"/>
    <w:pPr>
      <w:keepNext/>
      <w:spacing w:line="320" w:lineRule="atLeast"/>
      <w:ind w:left="187"/>
    </w:pPr>
    <w:rPr>
      <w:rFonts w:eastAsia="Times New Roman" w:cs="Times New Roman"/>
      <w:szCs w:val="20"/>
      <w:lang w:val="en-GB"/>
    </w:rPr>
  </w:style>
  <w:style w:type="paragraph" w:customStyle="1" w:styleId="Bl-1Bullet1">
    <w:name w:val="Bl-1 (Bullet 1)"/>
    <w:uiPriority w:val="99"/>
    <w:rsid w:val="002934B0"/>
    <w:pPr>
      <w:widowControl w:val="0"/>
      <w:numPr>
        <w:numId w:val="15"/>
      </w:numPr>
      <w:adjustRightInd w:val="0"/>
      <w:snapToGrid w:val="0"/>
      <w:spacing w:after="40" w:line="264" w:lineRule="auto"/>
      <w:jc w:val="both"/>
      <w:textAlignment w:val="baseline"/>
    </w:pPr>
    <w:rPr>
      <w:rFonts w:ascii="Verdana" w:eastAsia="Times New Roman" w:hAnsi="Verdana"/>
      <w:sz w:val="18"/>
      <w:lang w:val="en-GB" w:eastAsia="en-US"/>
    </w:rPr>
  </w:style>
  <w:style w:type="character" w:customStyle="1" w:styleId="NoteChar">
    <w:name w:val="Note Char"/>
    <w:basedOn w:val="DefaultParagraphFont"/>
    <w:link w:val="Note"/>
    <w:uiPriority w:val="19"/>
    <w:locked/>
    <w:rsid w:val="004B45B4"/>
    <w:rPr>
      <w:rFonts w:ascii="Verdana" w:eastAsia="Arial" w:hAnsi="Verdana" w:cs="Arial"/>
      <w:i/>
      <w:sz w:val="20"/>
      <w:szCs w:val="18"/>
    </w:rPr>
  </w:style>
  <w:style w:type="paragraph" w:customStyle="1" w:styleId="FISNormal">
    <w:name w:val="FIS_Normal"/>
    <w:rsid w:val="00072DB8"/>
    <w:pPr>
      <w:tabs>
        <w:tab w:val="left" w:pos="567"/>
        <w:tab w:val="left" w:pos="1134"/>
      </w:tabs>
      <w:spacing w:before="120" w:line="300" w:lineRule="auto"/>
      <w:ind w:left="567"/>
      <w:jc w:val="both"/>
    </w:pPr>
    <w:rPr>
      <w:rFonts w:ascii="Arial" w:eastAsia="Times New Roman" w:hAnsi="Arial"/>
      <w:szCs w:val="24"/>
      <w:lang w:val="en-US" w:eastAsia="en-US"/>
    </w:rPr>
  </w:style>
  <w:style w:type="paragraph" w:customStyle="1" w:styleId="Bodytext2">
    <w:name w:val="Body text (2)"/>
    <w:basedOn w:val="Normal"/>
    <w:rsid w:val="00072DB8"/>
    <w:pPr>
      <w:shd w:val="clear" w:color="auto" w:fill="FFFFFF"/>
      <w:spacing w:after="180" w:line="0" w:lineRule="atLeast"/>
      <w:ind w:hanging="240"/>
    </w:pPr>
    <w:rPr>
      <w:rFonts w:eastAsia="Arial"/>
      <w:color w:val="000000"/>
      <w:lang w:bidi="en-US"/>
    </w:rPr>
  </w:style>
  <w:style w:type="character" w:customStyle="1" w:styleId="apple-converted-space">
    <w:name w:val="apple-converted-space"/>
    <w:basedOn w:val="DefaultParagraphFont"/>
    <w:rsid w:val="00072DB8"/>
  </w:style>
  <w:style w:type="paragraph" w:customStyle="1" w:styleId="compact">
    <w:name w:val="compact"/>
    <w:basedOn w:val="Normal"/>
    <w:rsid w:val="00072DB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list1">
    <w:name w:val="p_list1"/>
    <w:basedOn w:val="Normal"/>
    <w:rsid w:val="00072DB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list1">
    <w:name w:val="f_list1"/>
    <w:basedOn w:val="DefaultParagraphFont"/>
    <w:rsid w:val="00072DB8"/>
  </w:style>
  <w:style w:type="paragraph" w:customStyle="1" w:styleId="Underline">
    <w:name w:val="Underline"/>
    <w:basedOn w:val="Bd-1BodyText1"/>
    <w:qFormat/>
    <w:rsid w:val="004B45B4"/>
    <w:pPr>
      <w:keepNext/>
      <w:keepLines w:val="0"/>
      <w:widowControl w:val="0"/>
      <w:spacing w:after="0" w:line="312" w:lineRule="auto"/>
      <w:textAlignment w:val="baseline"/>
    </w:pPr>
    <w:rPr>
      <w:rFonts w:ascii="Verdana" w:eastAsia="MS Mincho" w:hAnsi="Verdana"/>
      <w:b/>
      <w:szCs w:val="20"/>
      <w:u w:val="single"/>
      <w:lang w:eastAsia="en-AU"/>
    </w:rPr>
  </w:style>
  <w:style w:type="paragraph" w:customStyle="1" w:styleId="TableParagraph">
    <w:name w:val="Table Paragraph"/>
    <w:basedOn w:val="Normal"/>
    <w:uiPriority w:val="1"/>
    <w:rsid w:val="0021588C"/>
    <w:rPr>
      <w:rFonts w:asciiTheme="minorHAnsi" w:eastAsiaTheme="minorHAnsi" w:hAnsiTheme="minorHAnsi"/>
    </w:rPr>
  </w:style>
  <w:style w:type="paragraph" w:customStyle="1" w:styleId="SAPSDBodyTextLeft">
    <w:name w:val="SAP_SD Body Text Left"/>
    <w:basedOn w:val="Normal"/>
    <w:uiPriority w:val="99"/>
    <w:rsid w:val="00A668FE"/>
    <w:pPr>
      <w:ind w:right="360"/>
    </w:pPr>
    <w:rPr>
      <w:rFonts w:ascii="SAP-SERIF2002-Regular" w:eastAsia="Times New Roman" w:hAnsi="SAP-SERIF2002-Regular" w:cs="Times New Roman"/>
      <w:color w:val="000000"/>
      <w:szCs w:val="20"/>
    </w:rPr>
  </w:style>
  <w:style w:type="paragraph" w:customStyle="1" w:styleId="Figurestyle">
    <w:name w:val="Figure style"/>
    <w:basedOn w:val="Heading21"/>
    <w:link w:val="FigurestyleChar"/>
    <w:uiPriority w:val="99"/>
    <w:qFormat/>
    <w:rsid w:val="008136AB"/>
    <w:pPr>
      <w:keepNext/>
      <w:numPr>
        <w:numId w:val="18"/>
      </w:numPr>
      <w:jc w:val="center"/>
      <w:outlineLvl w:val="9"/>
    </w:pPr>
    <w:rPr>
      <w:i/>
      <w:color w:val="1F497D" w:themeColor="text2"/>
      <w:sz w:val="22"/>
    </w:rPr>
  </w:style>
  <w:style w:type="character" w:customStyle="1" w:styleId="FigurestyleChar">
    <w:name w:val="Figure style Char"/>
    <w:link w:val="Figurestyle"/>
    <w:uiPriority w:val="99"/>
    <w:locked/>
    <w:rsid w:val="008136AB"/>
    <w:rPr>
      <w:rFonts w:ascii="Times New Roman" w:eastAsia="Calibri" w:hAnsi="Times New Roman"/>
      <w:b/>
      <w:i/>
      <w:color w:val="1F497D" w:themeColor="text2"/>
    </w:rPr>
  </w:style>
  <w:style w:type="paragraph" w:customStyle="1" w:styleId="sapxdpparagraph">
    <w:name w:val="sapxdpparagraph"/>
    <w:basedOn w:val="Normal"/>
    <w:rsid w:val="003A4A5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3A4A58"/>
    <w:pPr>
      <w:autoSpaceDE w:val="0"/>
      <w:autoSpaceDN w:val="0"/>
      <w:adjustRightInd w:val="0"/>
    </w:pPr>
    <w:rPr>
      <w:rFonts w:cs="Calibri"/>
      <w:color w:val="000000"/>
      <w:sz w:val="24"/>
      <w:szCs w:val="24"/>
      <w:lang w:val="en-US"/>
    </w:rPr>
  </w:style>
  <w:style w:type="character" w:customStyle="1" w:styleId="preparersnote">
    <w:name w:val="preparer's note"/>
    <w:rsid w:val="00673AF2"/>
    <w:rPr>
      <w:b/>
      <w:i/>
    </w:rPr>
  </w:style>
  <w:style w:type="character" w:customStyle="1" w:styleId="NoSpacingChar">
    <w:name w:val="No Spacing Char"/>
    <w:basedOn w:val="DefaultParagraphFont"/>
    <w:link w:val="NoSpacing"/>
    <w:uiPriority w:val="1"/>
    <w:rsid w:val="004B45B4"/>
    <w:rPr>
      <w:rFonts w:eastAsiaTheme="minorEastAsia"/>
    </w:rPr>
  </w:style>
  <w:style w:type="paragraph" w:styleId="Title">
    <w:name w:val="Title"/>
    <w:basedOn w:val="Normal"/>
    <w:link w:val="TitleChar"/>
    <w:qFormat/>
    <w:rsid w:val="004B45B4"/>
    <w:pPr>
      <w:widowControl/>
      <w:adjustRightInd/>
      <w:snapToGrid/>
      <w:spacing w:before="0" w:line="240" w:lineRule="auto"/>
      <w:ind w:left="0"/>
      <w:jc w:val="center"/>
      <w:textAlignment w:val="auto"/>
    </w:pPr>
    <w:rPr>
      <w:rFonts w:ascii=".VnTimeH" w:eastAsiaTheme="majorEastAsia" w:hAnsi=".VnTimeH" w:cstheme="majorBidi"/>
      <w:b/>
      <w:sz w:val="28"/>
      <w:szCs w:val="20"/>
    </w:rPr>
  </w:style>
  <w:style w:type="character" w:customStyle="1" w:styleId="TitleChar">
    <w:name w:val="Title Char"/>
    <w:basedOn w:val="DefaultParagraphFont"/>
    <w:link w:val="Title"/>
    <w:rsid w:val="004B45B4"/>
    <w:rPr>
      <w:rFonts w:ascii=".VnTimeH" w:eastAsiaTheme="majorEastAsia" w:hAnsi=".VnTimeH" w:cstheme="majorBidi"/>
      <w:b/>
      <w:sz w:val="28"/>
      <w:szCs w:val="20"/>
    </w:rPr>
  </w:style>
  <w:style w:type="paragraph" w:styleId="Subtitle">
    <w:name w:val="Subtitle"/>
    <w:basedOn w:val="Normal"/>
    <w:link w:val="SubtitleChar"/>
    <w:uiPriority w:val="11"/>
    <w:qFormat/>
    <w:rsid w:val="004B45B4"/>
    <w:pPr>
      <w:widowControl/>
      <w:adjustRightInd/>
      <w:snapToGrid/>
      <w:spacing w:before="60" w:after="60" w:line="240" w:lineRule="auto"/>
      <w:ind w:left="0"/>
      <w:jc w:val="left"/>
      <w:textAlignment w:val="auto"/>
    </w:pPr>
    <w:rPr>
      <w:rFonts w:ascii=".VnTime" w:hAnsi=".VnTime"/>
      <w:b/>
      <w:sz w:val="28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4B45B4"/>
    <w:rPr>
      <w:rFonts w:ascii=".VnTime" w:eastAsia="Calibri" w:hAnsi=".VnTime"/>
      <w:b/>
      <w:sz w:val="28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4B45B4"/>
    <w:rPr>
      <w:rFonts w:cstheme="majorBidi"/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4B45B4"/>
    <w:rPr>
      <w:rFonts w:ascii="Verdana" w:eastAsia="Calibri" w:hAnsi="Verdana" w:cstheme="majorBidi"/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B45B4"/>
    <w:pPr>
      <w:pBdr>
        <w:bottom w:val="single" w:sz="4" w:space="4" w:color="4F81BD" w:themeColor="accent1"/>
      </w:pBdr>
      <w:spacing w:before="200" w:after="280"/>
      <w:ind w:left="936" w:right="936"/>
    </w:pPr>
    <w:rPr>
      <w:rFonts w:cstheme="majorBidi"/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B45B4"/>
    <w:rPr>
      <w:rFonts w:ascii="Verdana" w:eastAsia="Calibri" w:hAnsi="Verdana" w:cstheme="majorBidi"/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4B45B4"/>
    <w:rPr>
      <w:i/>
      <w:iCs/>
      <w:color w:val="404040" w:themeColor="text1" w:themeTint="BF"/>
    </w:rPr>
  </w:style>
  <w:style w:type="character" w:styleId="IntenseEmphasis">
    <w:name w:val="Intense Emphasis"/>
    <w:uiPriority w:val="21"/>
    <w:qFormat/>
    <w:rsid w:val="004B45B4"/>
    <w:rPr>
      <w:b/>
      <w:bCs/>
      <w:i/>
      <w:iCs/>
      <w:color w:val="4F81BD" w:themeColor="accent1"/>
    </w:rPr>
  </w:style>
  <w:style w:type="character" w:styleId="SubtleReference">
    <w:name w:val="Subtle Reference"/>
    <w:uiPriority w:val="31"/>
    <w:qFormat/>
    <w:rsid w:val="004B45B4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4B45B4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rsid w:val="004B45B4"/>
    <w:rPr>
      <w:b/>
      <w:bCs/>
      <w:smallCaps/>
      <w:spacing w:val="5"/>
    </w:rPr>
  </w:style>
  <w:style w:type="paragraph" w:customStyle="1" w:styleId="Tablestyle">
    <w:name w:val="Table style"/>
    <w:basedOn w:val="Normal"/>
    <w:next w:val="Normal"/>
    <w:qFormat/>
    <w:rsid w:val="00A60741"/>
    <w:pPr>
      <w:numPr>
        <w:numId w:val="19"/>
      </w:numPr>
      <w:ind w:left="432" w:hanging="432"/>
      <w:jc w:val="center"/>
    </w:pPr>
    <w:rPr>
      <w:rFonts w:eastAsia="Times New Roman" w:cs="Times New Roman"/>
      <w:b/>
      <w:i/>
      <w:noProof/>
      <w:color w:val="C0504D" w:themeColor="accent2"/>
      <w:sz w:val="20"/>
      <w:lang w:eastAsia="en-US"/>
    </w:rPr>
  </w:style>
  <w:style w:type="paragraph" w:customStyle="1" w:styleId="Table-Text">
    <w:name w:val="Table-Text"/>
    <w:link w:val="Table-TextChar"/>
    <w:autoRedefine/>
    <w:uiPriority w:val="99"/>
    <w:qFormat/>
    <w:rsid w:val="00307ADC"/>
    <w:pPr>
      <w:widowControl w:val="0"/>
      <w:adjustRightInd w:val="0"/>
      <w:snapToGrid w:val="0"/>
      <w:spacing w:before="120" w:after="0" w:line="312" w:lineRule="auto"/>
      <w:jc w:val="both"/>
      <w:textAlignment w:val="baseline"/>
    </w:pPr>
    <w:rPr>
      <w:rFonts w:ascii="Arial" w:eastAsia="Times New Roman" w:hAnsi="Arial" w:cs="Arial"/>
      <w:sz w:val="20"/>
      <w:szCs w:val="20"/>
      <w:lang w:val="en-GB"/>
    </w:rPr>
  </w:style>
  <w:style w:type="character" w:customStyle="1" w:styleId="Table-TextChar">
    <w:name w:val="Table-Text Char"/>
    <w:basedOn w:val="DefaultParagraphFont"/>
    <w:link w:val="Table-Text"/>
    <w:uiPriority w:val="99"/>
    <w:rsid w:val="00307ADC"/>
    <w:rPr>
      <w:rFonts w:ascii="Arial" w:eastAsia="Times New Roman" w:hAnsi="Arial" w:cs="Arial"/>
      <w:sz w:val="20"/>
      <w:szCs w:val="20"/>
      <w:lang w:val="en-GB"/>
    </w:rPr>
  </w:style>
  <w:style w:type="paragraph" w:customStyle="1" w:styleId="Numbering">
    <w:name w:val="Numbering"/>
    <w:basedOn w:val="Normal"/>
    <w:qFormat/>
    <w:rsid w:val="004B45B4"/>
    <w:pPr>
      <w:keepNext/>
      <w:numPr>
        <w:numId w:val="16"/>
      </w:numPr>
      <w:jc w:val="left"/>
    </w:pPr>
    <w:rPr>
      <w:rFonts w:eastAsia="Times New Roman" w:cs="Times New Roman"/>
      <w:szCs w:val="20"/>
      <w:lang w:val="en-GB"/>
    </w:rPr>
  </w:style>
  <w:style w:type="paragraph" w:customStyle="1" w:styleId="ListParagraph1">
    <w:name w:val="List Paragraph1"/>
    <w:aliases w:val="lp1,List Paragraph2"/>
    <w:basedOn w:val="NormalIndent"/>
    <w:qFormat/>
    <w:rsid w:val="004B45B4"/>
    <w:pPr>
      <w:keepNext/>
      <w:tabs>
        <w:tab w:val="left" w:pos="360"/>
      </w:tabs>
      <w:snapToGrid/>
      <w:spacing w:before="20" w:after="100" w:line="240" w:lineRule="exact"/>
      <w:ind w:left="1320" w:right="-580"/>
    </w:pPr>
    <w:rPr>
      <w:rFonts w:ascii="Times New Roman" w:eastAsia="MS Mincho" w:hAnsi="Times New Roman" w:cs="Times New Roman"/>
      <w:sz w:val="20"/>
      <w:szCs w:val="24"/>
    </w:rPr>
  </w:style>
  <w:style w:type="paragraph" w:styleId="NormalIndent">
    <w:name w:val="Normal Indent"/>
    <w:basedOn w:val="Normal"/>
    <w:uiPriority w:val="99"/>
    <w:semiHidden/>
    <w:unhideWhenUsed/>
    <w:rsid w:val="008A6CAB"/>
  </w:style>
  <w:style w:type="paragraph" w:customStyle="1" w:styleId="note0">
    <w:name w:val="note"/>
    <w:basedOn w:val="Note"/>
    <w:link w:val="noteChar0"/>
    <w:qFormat/>
    <w:rsid w:val="004B45B4"/>
    <w:rPr>
      <w:rFonts w:eastAsia="MS Mincho"/>
      <w:color w:val="0070C0"/>
      <w:sz w:val="22"/>
      <w:szCs w:val="22"/>
    </w:rPr>
  </w:style>
  <w:style w:type="character" w:customStyle="1" w:styleId="noteChar0">
    <w:name w:val="note Char"/>
    <w:link w:val="note0"/>
    <w:locked/>
    <w:rsid w:val="004B45B4"/>
    <w:rPr>
      <w:rFonts w:ascii="Verdana" w:eastAsia="MS Mincho" w:hAnsi="Verdana" w:cs="Arial"/>
      <w:i/>
      <w:color w:val="0070C0"/>
    </w:rPr>
  </w:style>
  <w:style w:type="paragraph" w:customStyle="1" w:styleId="nr-1">
    <w:name w:val="nr-1"/>
    <w:basedOn w:val="Normal"/>
    <w:link w:val="nr-1Char"/>
    <w:qFormat/>
    <w:rsid w:val="004B45B4"/>
    <w:pPr>
      <w:snapToGrid/>
      <w:spacing w:before="0" w:after="120" w:line="360" w:lineRule="atLeast"/>
      <w:ind w:left="0"/>
    </w:pPr>
    <w:rPr>
      <w:rFonts w:eastAsia="MS Mincho" w:cs="Times New Roman"/>
      <w:szCs w:val="20"/>
      <w:lang w:val="en-GB"/>
    </w:rPr>
  </w:style>
  <w:style w:type="character" w:customStyle="1" w:styleId="nr-1Char">
    <w:name w:val="nr-1 Char"/>
    <w:link w:val="nr-1"/>
    <w:locked/>
    <w:rsid w:val="004B45B4"/>
    <w:rPr>
      <w:rFonts w:ascii="Verdana" w:eastAsia="MS Mincho" w:hAnsi="Verdana" w:cs="Times New Roman"/>
      <w:szCs w:val="20"/>
      <w:lang w:val="en-GB"/>
    </w:rPr>
  </w:style>
  <w:style w:type="paragraph" w:customStyle="1" w:styleId="TableBody">
    <w:name w:val="Table_Body"/>
    <w:basedOn w:val="Normal"/>
    <w:link w:val="TableBodyChar"/>
    <w:autoRedefine/>
    <w:qFormat/>
    <w:rsid w:val="00870D74"/>
    <w:pPr>
      <w:widowControl/>
      <w:snapToGrid/>
      <w:spacing w:before="0" w:line="360" w:lineRule="auto"/>
      <w:ind w:left="0"/>
      <w:jc w:val="center"/>
    </w:pPr>
    <w:rPr>
      <w:rFonts w:eastAsia="Times New Roman" w:cs="Times New Roman"/>
      <w:sz w:val="20"/>
      <w:lang w:val="en-GB"/>
    </w:rPr>
  </w:style>
  <w:style w:type="character" w:customStyle="1" w:styleId="TableBodyChar">
    <w:name w:val="Table_Body Char"/>
    <w:basedOn w:val="DefaultParagraphFont"/>
    <w:link w:val="TableBody"/>
    <w:rsid w:val="00870D74"/>
    <w:rPr>
      <w:rFonts w:ascii="Arial" w:eastAsia="Times New Roman" w:hAnsi="Arial" w:cs="Times New Roman"/>
      <w:sz w:val="20"/>
      <w:lang w:val="en-GB"/>
    </w:rPr>
  </w:style>
  <w:style w:type="table" w:styleId="PlainTable4">
    <w:name w:val="Plain Table 4"/>
    <w:basedOn w:val="TableNormal"/>
    <w:uiPriority w:val="44"/>
    <w:rsid w:val="00BA0A7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emplate">
    <w:name w:val="Template"/>
    <w:basedOn w:val="TableNormal"/>
    <w:uiPriority w:val="99"/>
    <w:rsid w:val="00887700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 w:themeFill="background1"/>
      <w:vAlign w:val="center"/>
    </w:tcPr>
    <w:tblStylePr w:type="firstRow">
      <w:rPr>
        <w:rFonts w:ascii="Arial" w:hAnsi="Arial"/>
        <w:b/>
        <w:color w:val="FFFFFF" w:themeColor="background1"/>
        <w:sz w:val="22"/>
      </w:rPr>
      <w:tblPr/>
      <w:tcPr>
        <w:shd w:val="clear" w:color="auto" w:fill="0070C0"/>
      </w:tcPr>
    </w:tblStylePr>
  </w:style>
  <w:style w:type="paragraph" w:styleId="BodyTextIndent2">
    <w:name w:val="Body Text Indent 2"/>
    <w:basedOn w:val="Normal"/>
    <w:link w:val="BodyTextIndent2Char"/>
    <w:uiPriority w:val="99"/>
    <w:unhideWhenUsed/>
    <w:rsid w:val="003B7FA6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7FA6"/>
    <w:rPr>
      <w:rFonts w:ascii="Arial" w:eastAsia="Calibri" w:hAnsi="Arial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3B7FA6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7FA6"/>
    <w:rPr>
      <w:rFonts w:ascii="Arial" w:eastAsia="Calibri" w:hAnsi="Arial"/>
      <w:sz w:val="16"/>
      <w:szCs w:val="16"/>
    </w:rPr>
  </w:style>
  <w:style w:type="paragraph" w:styleId="BodyTextIndent">
    <w:name w:val="Body Text Indent"/>
    <w:basedOn w:val="Normal"/>
    <w:link w:val="BodyTextIndentChar"/>
    <w:uiPriority w:val="99"/>
    <w:unhideWhenUsed/>
    <w:rsid w:val="003B7FA6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3B7FA6"/>
    <w:rPr>
      <w:rFonts w:ascii="Arial" w:eastAsia="Calibri" w:hAnsi="Arial"/>
    </w:rPr>
  </w:style>
  <w:style w:type="table" w:customStyle="1" w:styleId="HRTTableStyle4">
    <w:name w:val="HRT Table Style4"/>
    <w:basedOn w:val="TableNormal"/>
    <w:next w:val="TableGrid"/>
    <w:rsid w:val="001765EB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2">
    <w:name w:val="HRT Table Style12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3">
    <w:name w:val="Template3"/>
    <w:basedOn w:val="TableNormal"/>
    <w:uiPriority w:val="99"/>
    <w:rsid w:val="001765EB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/>
        <w:b/>
        <w:color w:val="FFFFFF"/>
        <w:sz w:val="22"/>
      </w:rPr>
      <w:tblPr/>
      <w:tcPr>
        <w:shd w:val="clear" w:color="auto" w:fill="0070C0"/>
      </w:tcPr>
    </w:tblStylePr>
  </w:style>
  <w:style w:type="table" w:customStyle="1" w:styleId="HRTTableStyle6">
    <w:name w:val="HRT Table Style6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1">
    <w:name w:val="Template1"/>
    <w:basedOn w:val="TableNormal"/>
    <w:uiPriority w:val="99"/>
    <w:rsid w:val="001765EB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/>
        <w:b/>
        <w:color w:val="FFFFFF"/>
        <w:sz w:val="22"/>
      </w:rPr>
      <w:tblPr/>
      <w:tcPr>
        <w:shd w:val="clear" w:color="auto" w:fill="0070C0"/>
      </w:tcPr>
    </w:tblStylePr>
  </w:style>
  <w:style w:type="table" w:customStyle="1" w:styleId="Template2">
    <w:name w:val="Template2"/>
    <w:basedOn w:val="TableNormal"/>
    <w:uiPriority w:val="99"/>
    <w:rsid w:val="001765EB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/>
        <w:b/>
        <w:color w:val="FFFFFF"/>
        <w:sz w:val="22"/>
      </w:rPr>
      <w:tblPr/>
      <w:tcPr>
        <w:shd w:val="clear" w:color="auto" w:fill="0070C0"/>
      </w:tcPr>
    </w:tblStylePr>
  </w:style>
  <w:style w:type="paragraph" w:styleId="BodyText20">
    <w:name w:val="Body Text 2"/>
    <w:basedOn w:val="Normal"/>
    <w:link w:val="BodyText2Char"/>
    <w:uiPriority w:val="99"/>
    <w:unhideWhenUsed/>
    <w:rsid w:val="001765EB"/>
    <w:pPr>
      <w:spacing w:before="0" w:line="276" w:lineRule="auto"/>
      <w:ind w:left="0"/>
    </w:pPr>
    <w:rPr>
      <w:i/>
      <w:sz w:val="20"/>
      <w:szCs w:val="20"/>
    </w:rPr>
  </w:style>
  <w:style w:type="character" w:customStyle="1" w:styleId="BodyText2Char">
    <w:name w:val="Body Text 2 Char"/>
    <w:basedOn w:val="DefaultParagraphFont"/>
    <w:link w:val="BodyText20"/>
    <w:uiPriority w:val="99"/>
    <w:rsid w:val="001765EB"/>
    <w:rPr>
      <w:rFonts w:ascii="Arial" w:eastAsia="Calibri" w:hAnsi="Arial"/>
      <w:i/>
      <w:sz w:val="20"/>
      <w:szCs w:val="20"/>
    </w:rPr>
  </w:style>
  <w:style w:type="table" w:customStyle="1" w:styleId="HRTTableStyle1">
    <w:name w:val="HRT Table Style1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numbering" w:customStyle="1" w:styleId="NoList1">
    <w:name w:val="No List1"/>
    <w:next w:val="NoList"/>
    <w:uiPriority w:val="99"/>
    <w:semiHidden/>
    <w:unhideWhenUsed/>
    <w:rsid w:val="001765EB"/>
  </w:style>
  <w:style w:type="table" w:customStyle="1" w:styleId="HRTTableStyle2">
    <w:name w:val="HRT Table Style2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PlainTable21">
    <w:name w:val="Plain Table 21"/>
    <w:basedOn w:val="TableNormal"/>
    <w:next w:val="PlainTable2"/>
    <w:uiPriority w:val="42"/>
    <w:rsid w:val="001765EB"/>
    <w:pPr>
      <w:spacing w:after="0" w:line="240" w:lineRule="auto"/>
    </w:pPr>
    <w:rPr>
      <w:lang w:val="en-US"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styleId="PlainTable2">
    <w:name w:val="Plain Table 2"/>
    <w:basedOn w:val="TableNormal"/>
    <w:uiPriority w:val="42"/>
    <w:rsid w:val="001765EB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HRTTableStyle3">
    <w:name w:val="HRT Table Style3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5">
    <w:name w:val="HRT Table Style5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7">
    <w:name w:val="HRT Table Style7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8">
    <w:name w:val="HRT Table Style8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paragraph" w:styleId="BodyText3">
    <w:name w:val="Body Text 3"/>
    <w:basedOn w:val="Normal"/>
    <w:link w:val="BodyText3Char"/>
    <w:uiPriority w:val="99"/>
    <w:semiHidden/>
    <w:unhideWhenUsed/>
    <w:rsid w:val="001765E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1765EB"/>
    <w:rPr>
      <w:rFonts w:ascii="Arial" w:eastAsia="Calibri" w:hAnsi="Arial"/>
      <w:sz w:val="16"/>
      <w:szCs w:val="16"/>
    </w:rPr>
  </w:style>
  <w:style w:type="table" w:customStyle="1" w:styleId="HRTTableStyle9">
    <w:name w:val="HRT Table Style9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0">
    <w:name w:val="HRT Table Style10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1">
    <w:name w:val="HRT Table Style11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4">
    <w:name w:val="Template4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 w:themeFill="background1"/>
      <w:vAlign w:val="center"/>
    </w:tcPr>
    <w:tblStylePr w:type="firstRow">
      <w:rPr>
        <w:rFonts w:ascii="Arial" w:hAnsi="Arial" w:cs="Arial" w:hint="default"/>
        <w:b/>
        <w:color w:val="FFFFFF" w:themeColor="background1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13">
    <w:name w:val="HRT Table Style13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4">
    <w:name w:val="HRT Table Style14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5">
    <w:name w:val="HRT Table Style15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6">
    <w:name w:val="HRT Table Style16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7">
    <w:name w:val="HRT Table Style17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5">
    <w:name w:val="Template5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paragraph" w:customStyle="1" w:styleId="msonormal0">
    <w:name w:val="msonormal"/>
    <w:basedOn w:val="Normal"/>
    <w:rsid w:val="00297781"/>
    <w:pPr>
      <w:widowControl/>
      <w:adjustRightInd/>
      <w:snapToGrid/>
      <w:spacing w:before="100" w:beforeAutospacing="1" w:after="100" w:afterAutospacing="1" w:line="240" w:lineRule="auto"/>
      <w:ind w:left="0"/>
      <w:jc w:val="left"/>
      <w:textAlignment w:val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table" w:customStyle="1" w:styleId="HRTTableStyle18">
    <w:name w:val="HRT Table Style18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9">
    <w:name w:val="HRT Table Style19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0">
    <w:name w:val="HRT Table Style20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6">
    <w:name w:val="Template6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Template7">
    <w:name w:val="Template7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numbering" w:customStyle="1" w:styleId="NoList2">
    <w:name w:val="No List2"/>
    <w:next w:val="NoList"/>
    <w:uiPriority w:val="99"/>
    <w:semiHidden/>
    <w:unhideWhenUsed/>
    <w:rsid w:val="00297781"/>
  </w:style>
  <w:style w:type="character" w:customStyle="1" w:styleId="FooterChar1">
    <w:name w:val="Footer Char1"/>
    <w:aliases w:val="Footer1 Char1"/>
    <w:basedOn w:val="DefaultParagraphFont"/>
    <w:uiPriority w:val="99"/>
    <w:semiHidden/>
    <w:rsid w:val="00297781"/>
    <w:rPr>
      <w:rFonts w:ascii="Calibri" w:eastAsia="Calibri" w:hAnsi="Calibri" w:cs="Times New Roman"/>
      <w:lang w:val="en-US" w:eastAsia="en-US"/>
    </w:rPr>
  </w:style>
  <w:style w:type="table" w:customStyle="1" w:styleId="HRTTableStyle21">
    <w:name w:val="HRT Table Style21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numbering" w:customStyle="1" w:styleId="BulletsTable1">
    <w:name w:val="Bullets Table1"/>
    <w:rsid w:val="00297781"/>
  </w:style>
  <w:style w:type="table" w:customStyle="1" w:styleId="Template8">
    <w:name w:val="Template8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22">
    <w:name w:val="HRT Table Style22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3">
    <w:name w:val="HRT Table Style23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4">
    <w:name w:val="HRT Table Style24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5">
    <w:name w:val="HRT Table Style25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9">
    <w:name w:val="Template9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26">
    <w:name w:val="HRT Table Style26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7">
    <w:name w:val="HRT Table Style27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10">
    <w:name w:val="Template10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28">
    <w:name w:val="HRT Table Style28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9">
    <w:name w:val="HRT Table Style29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0">
    <w:name w:val="HRT Table Style30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1">
    <w:name w:val="HRT Table Style31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2">
    <w:name w:val="HRT Table Style32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3">
    <w:name w:val="HRT Table Style33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numbering" w:customStyle="1" w:styleId="NoList3">
    <w:name w:val="No List3"/>
    <w:next w:val="NoList"/>
    <w:uiPriority w:val="99"/>
    <w:semiHidden/>
    <w:unhideWhenUsed/>
    <w:rsid w:val="00297781"/>
  </w:style>
  <w:style w:type="table" w:customStyle="1" w:styleId="Template11">
    <w:name w:val="Template11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CD737B"/>
    <w:rPr>
      <w:color w:val="605E5C"/>
      <w:shd w:val="clear" w:color="auto" w:fill="E1DFDD"/>
    </w:rPr>
  </w:style>
  <w:style w:type="table" w:customStyle="1" w:styleId="HRTTableStyle34">
    <w:name w:val="HRT Table Style34"/>
    <w:basedOn w:val="TableNormal"/>
    <w:next w:val="TableGrid"/>
    <w:rsid w:val="00A240C8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BF2CFB"/>
    <w:rPr>
      <w:color w:val="605E5C"/>
      <w:shd w:val="clear" w:color="auto" w:fill="E1DFDD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961EF6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0E3CCB"/>
    <w:rPr>
      <w:rFonts w:ascii="CIDFont+F2" w:hAnsi="CIDFont+F2" w:hint="default"/>
      <w:b w:val="0"/>
      <w:bCs w:val="0"/>
      <w:i w:val="0"/>
      <w:iCs w:val="0"/>
      <w:color w:val="000000"/>
      <w:sz w:val="24"/>
      <w:szCs w:val="24"/>
    </w:rPr>
  </w:style>
  <w:style w:type="table" w:customStyle="1" w:styleId="TemplateTableGrid1">
    <w:name w:val="Template Table Grid1"/>
    <w:basedOn w:val="TableNormal"/>
    <w:next w:val="TableGrid"/>
    <w:uiPriority w:val="39"/>
    <w:rsid w:val="004F1E87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2">
    <w:name w:val="Template Table Grid2"/>
    <w:basedOn w:val="TableNormal"/>
    <w:next w:val="TableGrid"/>
    <w:uiPriority w:val="39"/>
    <w:rsid w:val="004F1E87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3">
    <w:name w:val="Template Table Grid3"/>
    <w:basedOn w:val="TableNormal"/>
    <w:next w:val="TableGrid"/>
    <w:uiPriority w:val="39"/>
    <w:rsid w:val="00AA5698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4">
    <w:name w:val="Template Table Grid4"/>
    <w:basedOn w:val="TableNormal"/>
    <w:next w:val="TableGrid"/>
    <w:uiPriority w:val="39"/>
    <w:rsid w:val="006F3AAE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5">
    <w:name w:val="Template Table Grid5"/>
    <w:basedOn w:val="TableNormal"/>
    <w:next w:val="TableGrid"/>
    <w:uiPriority w:val="39"/>
    <w:rsid w:val="006B0EC2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0">
    <w:name w:val="Table Grid3"/>
    <w:basedOn w:val="TableNormal"/>
    <w:next w:val="TableGrid"/>
    <w:uiPriority w:val="39"/>
    <w:rsid w:val="00F22B4D"/>
    <w:pPr>
      <w:spacing w:after="0" w:line="240" w:lineRule="auto"/>
    </w:pPr>
    <w:rPr>
      <w:rFonts w:eastAsia="Malgun Gothic"/>
      <w:lang w:val="en-US"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DA494F"/>
    <w:pPr>
      <w:spacing w:after="0" w:line="240" w:lineRule="auto"/>
    </w:pPr>
    <w:rPr>
      <w:rFonts w:eastAsia="Malgun Gothic"/>
      <w:lang w:val="en-US"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1Char1Char">
    <w:name w:val="Bullet 1 Char1 Char"/>
    <w:basedOn w:val="Normal"/>
    <w:rsid w:val="007F70F5"/>
    <w:pPr>
      <w:keepNext/>
      <w:widowControl/>
      <w:numPr>
        <w:numId w:val="26"/>
      </w:numPr>
      <w:tabs>
        <w:tab w:val="left" w:pos="1152"/>
      </w:tabs>
      <w:adjustRightInd/>
      <w:spacing w:after="120" w:line="320" w:lineRule="atLeast"/>
      <w:textAlignment w:val="auto"/>
    </w:pPr>
    <w:rPr>
      <w:rFonts w:ascii="Times New Roman" w:eastAsia="Times New Roman" w:hAnsi="Times New Roman" w:cs="Times New Roman"/>
      <w:snapToGrid w:val="0"/>
      <w:sz w:val="26"/>
      <w:szCs w:val="24"/>
      <w:lang w:val="en-US" w:eastAsia="en-US"/>
    </w:rPr>
  </w:style>
  <w:style w:type="paragraph" w:customStyle="1" w:styleId="Bullet01">
    <w:name w:val="Bullet01"/>
    <w:basedOn w:val="Normal"/>
    <w:rsid w:val="00A55934"/>
    <w:pPr>
      <w:widowControl/>
      <w:numPr>
        <w:numId w:val="27"/>
      </w:numPr>
      <w:tabs>
        <w:tab w:val="clear" w:pos="720"/>
        <w:tab w:val="num" w:pos="360"/>
      </w:tabs>
      <w:adjustRightInd/>
      <w:spacing w:after="120" w:line="360" w:lineRule="auto"/>
      <w:ind w:left="1080"/>
      <w:textAlignment w:val="auto"/>
    </w:pPr>
    <w:rPr>
      <w:rFonts w:ascii="Times New Roman" w:eastAsia="Times New Roman" w:hAnsi="Times New Roman" w:cs="Times New Roman"/>
      <w:snapToGrid w:val="0"/>
      <w:sz w:val="26"/>
      <w:szCs w:val="24"/>
      <w:lang w:val="en-US" w:eastAsia="en-US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D82FED"/>
    <w:rPr>
      <w:color w:val="605E5C"/>
      <w:shd w:val="clear" w:color="auto" w:fill="E1DFDD"/>
    </w:rPr>
  </w:style>
  <w:style w:type="table" w:styleId="PlainTable1">
    <w:name w:val="Plain Table 1"/>
    <w:basedOn w:val="TableNormal"/>
    <w:uiPriority w:val="41"/>
    <w:rsid w:val="006A573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3">
    <w:name w:val="Plain Table 3"/>
    <w:basedOn w:val="TableNormal"/>
    <w:uiPriority w:val="43"/>
    <w:rsid w:val="006E01DF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D578A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10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13985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7541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6744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8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9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28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45867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52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73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8528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75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71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6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7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7978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9821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2353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8165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40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129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49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36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077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0403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810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8448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650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4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1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1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618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49231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9083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4328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7143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79547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92170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22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5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1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88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8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36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8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76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0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7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49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09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63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818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7129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33137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00714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452187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7810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800090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01270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70257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920101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2048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13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5447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1424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5027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9263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6889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50435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749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54022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01538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490741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85427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5353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5023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89100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9734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7361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9244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2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5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77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6534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24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8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7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59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78013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0814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3771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6118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5335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0259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31818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49833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6830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0353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39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7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19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445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5893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6854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7891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47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5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70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15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8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8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5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63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0116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865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689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3579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52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23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0915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59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13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171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4980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6351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392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2365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707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00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0350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40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4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5757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4992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8897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554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3713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4568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0546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5205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727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4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2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9090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02847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35722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0541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1694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3870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15485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37893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59928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6367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0177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6348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29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43442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0152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23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5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1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69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1243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9133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2.png"/><Relationship Id="rId42" Type="http://schemas.openxmlformats.org/officeDocument/2006/relationships/image" Target="media/image30.emf"/><Relationship Id="rId47" Type="http://schemas.openxmlformats.org/officeDocument/2006/relationships/image" Target="media/image34.png"/><Relationship Id="rId63" Type="http://schemas.openxmlformats.org/officeDocument/2006/relationships/image" Target="media/image48.emf"/><Relationship Id="rId68" Type="http://schemas.openxmlformats.org/officeDocument/2006/relationships/image" Target="media/image51.png"/><Relationship Id="rId84" Type="http://schemas.openxmlformats.org/officeDocument/2006/relationships/image" Target="media/image64.png"/><Relationship Id="rId89" Type="http://schemas.openxmlformats.org/officeDocument/2006/relationships/image" Target="media/image68.emf"/><Relationship Id="rId16" Type="http://schemas.openxmlformats.org/officeDocument/2006/relationships/package" Target="embeddings/Microsoft_Visio_Drawing1.vsdx"/><Relationship Id="rId107" Type="http://schemas.openxmlformats.org/officeDocument/2006/relationships/header" Target="header1.xml"/><Relationship Id="rId11" Type="http://schemas.openxmlformats.org/officeDocument/2006/relationships/footnotes" Target="footnotes.xml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package" Target="embeddings/Microsoft_Visio_Drawing7.vsdx"/><Relationship Id="rId58" Type="http://schemas.openxmlformats.org/officeDocument/2006/relationships/image" Target="media/image43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102" Type="http://schemas.openxmlformats.org/officeDocument/2006/relationships/image" Target="media/image78.png"/><Relationship Id="rId5" Type="http://schemas.openxmlformats.org/officeDocument/2006/relationships/customXml" Target="../customXml/item5.xml"/><Relationship Id="rId90" Type="http://schemas.openxmlformats.org/officeDocument/2006/relationships/package" Target="embeddings/Microsoft_Visio_Drawing14.vsdx"/><Relationship Id="rId95" Type="http://schemas.openxmlformats.org/officeDocument/2006/relationships/image" Target="media/image73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43" Type="http://schemas.openxmlformats.org/officeDocument/2006/relationships/image" Target="media/image31.emf"/><Relationship Id="rId48" Type="http://schemas.openxmlformats.org/officeDocument/2006/relationships/image" Target="media/image35.png"/><Relationship Id="rId64" Type="http://schemas.openxmlformats.org/officeDocument/2006/relationships/package" Target="embeddings/Microsoft_Visio_Drawing8.vsdx"/><Relationship Id="rId69" Type="http://schemas.openxmlformats.org/officeDocument/2006/relationships/image" Target="media/image52.emf"/><Relationship Id="rId80" Type="http://schemas.openxmlformats.org/officeDocument/2006/relationships/image" Target="media/image61.png"/><Relationship Id="rId85" Type="http://schemas.openxmlformats.org/officeDocument/2006/relationships/image" Target="media/image65.png"/><Relationship Id="rId12" Type="http://schemas.openxmlformats.org/officeDocument/2006/relationships/endnotes" Target="endnotes.xml"/><Relationship Id="rId17" Type="http://schemas.openxmlformats.org/officeDocument/2006/relationships/image" Target="media/image8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59" Type="http://schemas.openxmlformats.org/officeDocument/2006/relationships/image" Target="media/image44.png"/><Relationship Id="rId103" Type="http://schemas.openxmlformats.org/officeDocument/2006/relationships/image" Target="media/image79.png"/><Relationship Id="rId108" Type="http://schemas.openxmlformats.org/officeDocument/2006/relationships/footer" Target="footer1.xml"/><Relationship Id="rId54" Type="http://schemas.openxmlformats.org/officeDocument/2006/relationships/image" Target="media/image39.png"/><Relationship Id="rId70" Type="http://schemas.openxmlformats.org/officeDocument/2006/relationships/package" Target="embeddings/Microsoft_Visio_Drawing10.vsdx"/><Relationship Id="rId75" Type="http://schemas.openxmlformats.org/officeDocument/2006/relationships/image" Target="media/image56.png"/><Relationship Id="rId91" Type="http://schemas.openxmlformats.org/officeDocument/2006/relationships/image" Target="media/image69.png"/><Relationship Id="rId96" Type="http://schemas.openxmlformats.org/officeDocument/2006/relationships/image" Target="media/image74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image" Target="media/image36.png"/><Relationship Id="rId57" Type="http://schemas.openxmlformats.org/officeDocument/2006/relationships/image" Target="media/image42.png"/><Relationship Id="rId106" Type="http://schemas.openxmlformats.org/officeDocument/2006/relationships/image" Target="media/image82.png"/><Relationship Id="rId10" Type="http://schemas.openxmlformats.org/officeDocument/2006/relationships/webSettings" Target="webSettings.xml"/><Relationship Id="rId31" Type="http://schemas.openxmlformats.org/officeDocument/2006/relationships/package" Target="embeddings/Microsoft_Visio_Drawing3.vsdx"/><Relationship Id="rId44" Type="http://schemas.openxmlformats.org/officeDocument/2006/relationships/image" Target="media/image32.emf"/><Relationship Id="rId52" Type="http://schemas.openxmlformats.org/officeDocument/2006/relationships/image" Target="media/image38.emf"/><Relationship Id="rId60" Type="http://schemas.openxmlformats.org/officeDocument/2006/relationships/image" Target="media/image45.png"/><Relationship Id="rId65" Type="http://schemas.openxmlformats.org/officeDocument/2006/relationships/image" Target="media/image49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emf"/><Relationship Id="rId86" Type="http://schemas.openxmlformats.org/officeDocument/2006/relationships/image" Target="media/image66.png"/><Relationship Id="rId94" Type="http://schemas.openxmlformats.org/officeDocument/2006/relationships/image" Target="media/image72.png"/><Relationship Id="rId99" Type="http://schemas.openxmlformats.org/officeDocument/2006/relationships/package" Target="embeddings/Microsoft_Visio_Drawing15.vsdx"/><Relationship Id="rId101" Type="http://schemas.openxmlformats.org/officeDocument/2006/relationships/package" Target="embeddings/Microsoft_Visio_Drawing16.vsdx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9" Type="http://schemas.openxmlformats.org/officeDocument/2006/relationships/package" Target="embeddings/Microsoft_Visio_Drawing4.vsdx"/><Relationship Id="rId109" Type="http://schemas.openxmlformats.org/officeDocument/2006/relationships/fontTable" Target="fontTable.xml"/><Relationship Id="rId34" Type="http://schemas.openxmlformats.org/officeDocument/2006/relationships/image" Target="media/image23.png"/><Relationship Id="rId50" Type="http://schemas.openxmlformats.org/officeDocument/2006/relationships/image" Target="media/image37.emf"/><Relationship Id="rId55" Type="http://schemas.openxmlformats.org/officeDocument/2006/relationships/image" Target="media/image40.png"/><Relationship Id="rId76" Type="http://schemas.openxmlformats.org/officeDocument/2006/relationships/image" Target="media/image57.png"/><Relationship Id="rId97" Type="http://schemas.openxmlformats.org/officeDocument/2006/relationships/image" Target="media/image75.png"/><Relationship Id="rId104" Type="http://schemas.openxmlformats.org/officeDocument/2006/relationships/image" Target="media/image80.png"/><Relationship Id="rId7" Type="http://schemas.openxmlformats.org/officeDocument/2006/relationships/numbering" Target="numbering.xml"/><Relationship Id="rId71" Type="http://schemas.openxmlformats.org/officeDocument/2006/relationships/image" Target="media/image53.emf"/><Relationship Id="rId92" Type="http://schemas.openxmlformats.org/officeDocument/2006/relationships/image" Target="media/image70.png"/><Relationship Id="rId2" Type="http://schemas.openxmlformats.org/officeDocument/2006/relationships/customXml" Target="../customXml/item2.xml"/><Relationship Id="rId29" Type="http://schemas.openxmlformats.org/officeDocument/2006/relationships/image" Target="media/image19.png"/><Relationship Id="rId24" Type="http://schemas.openxmlformats.org/officeDocument/2006/relationships/image" Target="media/image15.emf"/><Relationship Id="rId40" Type="http://schemas.openxmlformats.org/officeDocument/2006/relationships/image" Target="media/image28.png"/><Relationship Id="rId45" Type="http://schemas.openxmlformats.org/officeDocument/2006/relationships/package" Target="embeddings/Microsoft_Visio_Drawing5.vsdx"/><Relationship Id="rId66" Type="http://schemas.openxmlformats.org/officeDocument/2006/relationships/image" Target="media/image50.emf"/><Relationship Id="rId87" Type="http://schemas.openxmlformats.org/officeDocument/2006/relationships/image" Target="media/image67.emf"/><Relationship Id="rId110" Type="http://schemas.openxmlformats.org/officeDocument/2006/relationships/theme" Target="theme/theme1.xml"/><Relationship Id="rId61" Type="http://schemas.openxmlformats.org/officeDocument/2006/relationships/image" Target="media/image46.png"/><Relationship Id="rId82" Type="http://schemas.openxmlformats.org/officeDocument/2006/relationships/package" Target="embeddings/Microsoft_Visio_Drawing12.vsdx"/><Relationship Id="rId19" Type="http://schemas.openxmlformats.org/officeDocument/2006/relationships/image" Target="media/image10.png"/><Relationship Id="rId14" Type="http://schemas.openxmlformats.org/officeDocument/2006/relationships/package" Target="embeddings/Microsoft_Visio_Drawing.vsdx"/><Relationship Id="rId30" Type="http://schemas.openxmlformats.org/officeDocument/2006/relationships/image" Target="media/image20.emf"/><Relationship Id="rId35" Type="http://schemas.openxmlformats.org/officeDocument/2006/relationships/image" Target="media/image24.png"/><Relationship Id="rId56" Type="http://schemas.openxmlformats.org/officeDocument/2006/relationships/image" Target="media/image41.png"/><Relationship Id="rId77" Type="http://schemas.openxmlformats.org/officeDocument/2006/relationships/image" Target="media/image58.png"/><Relationship Id="rId100" Type="http://schemas.openxmlformats.org/officeDocument/2006/relationships/image" Target="media/image77.emf"/><Relationship Id="rId105" Type="http://schemas.openxmlformats.org/officeDocument/2006/relationships/image" Target="media/image81.png"/><Relationship Id="rId8" Type="http://schemas.openxmlformats.org/officeDocument/2006/relationships/styles" Target="styles.xml"/><Relationship Id="rId51" Type="http://schemas.openxmlformats.org/officeDocument/2006/relationships/package" Target="embeddings/Microsoft_Visio_Drawing6.vsdx"/><Relationship Id="rId72" Type="http://schemas.openxmlformats.org/officeDocument/2006/relationships/package" Target="embeddings/Microsoft_Visio_Drawing11.vsdx"/><Relationship Id="rId93" Type="http://schemas.openxmlformats.org/officeDocument/2006/relationships/image" Target="media/image71.png"/><Relationship Id="rId98" Type="http://schemas.openxmlformats.org/officeDocument/2006/relationships/image" Target="media/image76.emf"/><Relationship Id="rId3" Type="http://schemas.openxmlformats.org/officeDocument/2006/relationships/customXml" Target="../customXml/item3.xml"/><Relationship Id="rId25" Type="http://schemas.openxmlformats.org/officeDocument/2006/relationships/package" Target="embeddings/Microsoft_Visio_Drawing2.vsdx"/><Relationship Id="rId46" Type="http://schemas.openxmlformats.org/officeDocument/2006/relationships/image" Target="media/image33.png"/><Relationship Id="rId67" Type="http://schemas.openxmlformats.org/officeDocument/2006/relationships/package" Target="embeddings/Microsoft_Visio_Drawing9.vsdx"/><Relationship Id="rId20" Type="http://schemas.openxmlformats.org/officeDocument/2006/relationships/image" Target="media/image11.png"/><Relationship Id="rId41" Type="http://schemas.openxmlformats.org/officeDocument/2006/relationships/image" Target="media/image29.emf"/><Relationship Id="rId62" Type="http://schemas.openxmlformats.org/officeDocument/2006/relationships/image" Target="media/image47.png"/><Relationship Id="rId83" Type="http://schemas.openxmlformats.org/officeDocument/2006/relationships/image" Target="media/image63.png"/><Relationship Id="rId88" Type="http://schemas.openxmlformats.org/officeDocument/2006/relationships/package" Target="embeddings/Microsoft_Visio_Drawing13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84.jpeg"/><Relationship Id="rId1" Type="http://schemas.openxmlformats.org/officeDocument/2006/relationships/image" Target="media/image83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gif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5" Type="http://schemas.openxmlformats.org/officeDocument/2006/relationships/image" Target="media/image5.gif"/><Relationship Id="rId4" Type="http://schemas.openxmlformats.org/officeDocument/2006/relationships/image" Target="media/image4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overPageProperties xmlns="http://schemas.microsoft.com/office/2006/coverPageProps">
  <PublishDate>2015-12-03T00:00:00</PublishDate>
  <Abstract/>
  <CompanyAddress/>
  <CompanyPhone/>
  <CompanyFax/>
  <CompanyEmail/>
</CoverPageProperties>
</file>

<file path=customXml/item2.xml><?xml version="1.0" encoding="utf-8"?>
<outs:outSpaceData xmlns:outs="http://schemas.microsoft.com/office/2009/outspace/metadata">
  <outs:relatedDates>
    <outs:relatedDate>
      <outs:type>3</outs:type>
      <outs:displayName>Last Modified</outs:displayName>
      <outs:dateTime>2010-01-29T10:32:00Z</outs:dateTime>
      <outs:isPinned>true</outs:isPinned>
    </outs:relatedDate>
    <outs:relatedDate>
      <outs:type>2</outs:type>
      <outs:displayName>Created</outs:displayName>
      <outs:dateTime>2010-01-29T10:11:00Z</outs:dateTime>
      <outs:isPinned>true</outs:isPinned>
    </outs:relatedDate>
    <outs:relatedDate>
      <outs:type>4</outs:type>
      <outs:displayName>Last Printed</outs:displayName>
      <outs:dateTime>2009-12-10T04:13:00Z</outs:dateTime>
      <outs:isPinned>true</outs:isPinned>
    </outs:relatedDate>
  </outs:relatedDates>
  <outs:relatedDocuments>
    <outs:relatedDocument>
      <outs:type>2</outs:type>
      <outs:displayName>Other documents in current folder</outs:displayName>
      <outs:uri/>
      <outs:isPinned>true</outs:isPinned>
    </outs:relatedDocument>
  </outs:relatedDocuments>
  <outs:relatedPeople>
    <outs:relatedPeopleItem>
      <outs:category>Author</outs:category>
      <outs:people>
        <outs:relatedPerson>
          <outs:displayName>v-leantu</outs:displayName>
          <outs:accountName/>
        </outs:relatedPerson>
      </outs:people>
      <outs:source>0</outs:source>
      <outs:isPinned>true</outs:isPinned>
    </outs:relatedPeopleItem>
    <outs:relatedPeopleItem>
      <outs:category>Last modified by</outs:category>
      <outs:people>
        <outs:relatedPerson>
          <outs:displayName>Son Phan</outs:displayName>
          <outs:accountName/>
        </outs:relatedPerson>
      </outs:people>
      <outs:source>0</outs:source>
      <outs:isPinned>true</outs:isPinned>
    </outs:relatedPeopleItem>
    <outs:relatedPeopleItem>
      <outs:category>Manager</outs:category>
      <outs:people/>
      <outs:source>0</outs:source>
      <outs:isPinned>false</outs:isPinned>
    </outs:relatedPeopleItem>
  </outs:relatedPeople>
  <propertyMetadataList xmlns="http://schemas.microsoft.com/office/2009/outspace/metadata">
    <propertyMetadata>
      <type>0</type>
      <propertyId>2228224</propertyId>
      <propertyName/>
      <isPinned>true</isPinned>
    </propertyMetadata>
    <propertyMetadata>
      <type>0</type>
      <propertyId>589824</propertyId>
      <propertyName/>
      <isPinned>true</isPinned>
    </propertyMetadata>
    <propertyMetadata>
      <type>0</type>
      <propertyId>589825</propertyId>
      <propertyName/>
      <isPinned>true</isPinned>
    </propertyMetadata>
    <propertyMetadata>
      <type>0</type>
      <propertyId>786432</propertyId>
      <propertyName/>
      <isPinned>true</isPinned>
    </propertyMetadata>
    <propertyMetadata>
      <type>0</type>
      <propertyId>14</propertyId>
      <propertyName/>
      <isPinned>true</isPinned>
    </propertyMetadata>
    <propertyMetadata>
      <type>0</type>
      <propertyId>8</propertyId>
      <propertyName/>
      <isPinned>true</isPinned>
    </propertyMetadata>
    <propertyMetadata>
      <type>0</type>
      <propertyId>6</propertyId>
      <propertyName/>
      <isPinned>true</isPinned>
    </propertyMetadata>
    <propertyMetadata>
      <type>0</type>
      <propertyId>655365</propertyId>
      <propertyName/>
      <isPinned>false</isPinned>
    </propertyMetadata>
    <propertyMetadata>
      <type>0</type>
      <propertyId>1</propertyId>
      <propertyName/>
      <isPinned>false</isPinned>
    </propertyMetadata>
    <propertyMetadata>
      <type>0</type>
      <propertyId>0</propertyId>
      <propertyName/>
      <isPinned>false</isPinned>
    </propertyMetadata>
    <propertyMetadata>
      <type>0</type>
      <propertyId>13</propertyId>
      <propertyName/>
      <isPinned>false</isPinned>
    </propertyMetadata>
    <propertyMetadata>
      <type>0</type>
      <propertyId>1179653</propertyId>
      <propertyName/>
      <isPinned>false</isPinned>
    </propertyMetadata>
    <propertyMetadata>
      <type>0</type>
      <propertyId>22</propertyId>
      <propertyName/>
      <isPinned>false</isPinned>
    </propertyMetadata>
  </propertyMetadataList>
  <outs:corruptMetadataWasLost>true</outs:corruptMetadataWasLost>
</outs:outSpaceDat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46AD793376BC047B264DF7A3D4468C7" ma:contentTypeVersion="1" ma:contentTypeDescription="Create a new document." ma:contentTypeScope="" ma:versionID="3d4663feaba6e4df20e85c380633fb3e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7f3fc7182d4930f2968e2e99531d84f5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AB68161-C740-4A5E-A1DC-D2630625B95B}">
  <ds:schemaRefs>
    <ds:schemaRef ds:uri="http://schemas.microsoft.com/office/2009/outspace/metadata"/>
  </ds:schemaRefs>
</ds:datastoreItem>
</file>

<file path=customXml/itemProps3.xml><?xml version="1.0" encoding="utf-8"?>
<ds:datastoreItem xmlns:ds="http://schemas.openxmlformats.org/officeDocument/2006/customXml" ds:itemID="{F25B5C7E-8F8B-4AD0-8CAA-22914F3DBD9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84B88D3-DCD0-4135-94C0-E887A086CB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5.xml><?xml version="1.0" encoding="utf-8"?>
<ds:datastoreItem xmlns:ds="http://schemas.openxmlformats.org/officeDocument/2006/customXml" ds:itemID="{AF8BD7FE-EA10-4F0E-BCB4-CECCD695E8F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6.xml><?xml version="1.0" encoding="utf-8"?>
<ds:datastoreItem xmlns:ds="http://schemas.openxmlformats.org/officeDocument/2006/customXml" ds:itemID="{7AAFC1D9-BB16-4694-9C0E-7EF10B52B26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9</TotalTime>
  <Pages>81</Pages>
  <Words>6125</Words>
  <Characters>34917</Characters>
  <Application>Microsoft Office Word</Application>
  <DocSecurity>0</DocSecurity>
  <Lines>290</Lines>
  <Paragraphs>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&lt;Document code&gt;</vt:lpstr>
    </vt:vector>
  </TitlesOfParts>
  <Company>Microsoft</Company>
  <LinksUpToDate>false</LinksUpToDate>
  <CharactersWithSpaces>40961</CharactersWithSpaces>
  <SharedDoc>false</SharedDoc>
  <HLinks>
    <vt:vector size="192" baseType="variant">
      <vt:variant>
        <vt:i4>1966128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52548415</vt:lpwstr>
      </vt:variant>
      <vt:variant>
        <vt:i4>1966128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52548414</vt:lpwstr>
      </vt:variant>
      <vt:variant>
        <vt:i4>1966128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52548413</vt:lpwstr>
      </vt:variant>
      <vt:variant>
        <vt:i4>1966128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52548412</vt:lpwstr>
      </vt:variant>
      <vt:variant>
        <vt:i4>1966128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52548411</vt:lpwstr>
      </vt:variant>
      <vt:variant>
        <vt:i4>1966128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52548410</vt:lpwstr>
      </vt:variant>
      <vt:variant>
        <vt:i4>2031664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52548409</vt:lpwstr>
      </vt:variant>
      <vt:variant>
        <vt:i4>2031664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52548408</vt:lpwstr>
      </vt:variant>
      <vt:variant>
        <vt:i4>2031664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52548407</vt:lpwstr>
      </vt:variant>
      <vt:variant>
        <vt:i4>2031664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52548406</vt:lpwstr>
      </vt:variant>
      <vt:variant>
        <vt:i4>2031664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52548405</vt:lpwstr>
      </vt:variant>
      <vt:variant>
        <vt:i4>2031664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52548404</vt:lpwstr>
      </vt:variant>
      <vt:variant>
        <vt:i4>203166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52548403</vt:lpwstr>
      </vt:variant>
      <vt:variant>
        <vt:i4>203166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52548402</vt:lpwstr>
      </vt:variant>
      <vt:variant>
        <vt:i4>203166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52548401</vt:lpwstr>
      </vt:variant>
      <vt:variant>
        <vt:i4>203166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52548400</vt:lpwstr>
      </vt:variant>
      <vt:variant>
        <vt:i4>144184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52548399</vt:lpwstr>
      </vt:variant>
      <vt:variant>
        <vt:i4>144184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52548398</vt:lpwstr>
      </vt:variant>
      <vt:variant>
        <vt:i4>144184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52548397</vt:lpwstr>
      </vt:variant>
      <vt:variant>
        <vt:i4>144184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52548396</vt:lpwstr>
      </vt:variant>
      <vt:variant>
        <vt:i4>144184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52548395</vt:lpwstr>
      </vt:variant>
      <vt:variant>
        <vt:i4>144184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52548394</vt:lpwstr>
      </vt:variant>
      <vt:variant>
        <vt:i4>144184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52548393</vt:lpwstr>
      </vt:variant>
      <vt:variant>
        <vt:i4>144184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52548392</vt:lpwstr>
      </vt:variant>
      <vt:variant>
        <vt:i4>144184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52548391</vt:lpwstr>
      </vt:variant>
      <vt:variant>
        <vt:i4>144184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52548390</vt:lpwstr>
      </vt:variant>
      <vt:variant>
        <vt:i4>150738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52548389</vt:lpwstr>
      </vt:variant>
      <vt:variant>
        <vt:i4>150738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52548388</vt:lpwstr>
      </vt:variant>
      <vt:variant>
        <vt:i4>150738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52548387</vt:lpwstr>
      </vt:variant>
      <vt:variant>
        <vt:i4>150738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52548386</vt:lpwstr>
      </vt:variant>
      <vt:variant>
        <vt:i4>150738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52548385</vt:lpwstr>
      </vt:variant>
      <vt:variant>
        <vt:i4>150738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5254838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Document code&gt;</dc:title>
  <dc:subject>Ho Chi Minh City E-government Project</dc:subject>
  <dc:creator>v-leantu</dc:creator>
  <cp:keywords/>
  <dc:description/>
  <cp:lastModifiedBy>Ly Vu</cp:lastModifiedBy>
  <cp:revision>66</cp:revision>
  <cp:lastPrinted>2015-12-04T04:58:00Z</cp:lastPrinted>
  <dcterms:created xsi:type="dcterms:W3CDTF">2021-12-06T10:03:00Z</dcterms:created>
  <dcterms:modified xsi:type="dcterms:W3CDTF">2021-12-10T1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46AD793376BC047B264DF7A3D4468C7</vt:lpwstr>
  </property>
</Properties>
</file>